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77777777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ОАиП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1F504ED3" w:rsid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1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B2E70" w14:textId="21AB65AE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Тема работы: Расчет функции</w:t>
      </w: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студент:   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Проверил:   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1B9F67F9" w:rsidR="003D4F2D" w:rsidRPr="003D4F2D" w:rsidRDefault="00C14268" w:rsidP="003D4F2D">
      <w:pPr>
        <w:pStyle w:val="af6"/>
        <w:rPr>
          <w:b/>
          <w:szCs w:val="28"/>
        </w:rPr>
      </w:pPr>
      <w:r w:rsidRPr="003D4F2D">
        <w:rPr>
          <w:b/>
          <w:szCs w:val="28"/>
        </w:rPr>
        <w:lastRenderedPageBreak/>
        <w:t>Содержание</w:t>
      </w:r>
    </w:p>
    <w:p w14:paraId="56498AA0" w14:textId="6CAEA31A" w:rsidR="00810905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14848566" w:history="1">
        <w:r w:rsidR="00810905" w:rsidRPr="008640AA">
          <w:rPr>
            <w:rStyle w:val="ae"/>
          </w:rPr>
          <w:t>1 Постановка задачи</w:t>
        </w:r>
        <w:r w:rsidR="00810905">
          <w:rPr>
            <w:webHidden/>
          </w:rPr>
          <w:tab/>
        </w:r>
        <w:r w:rsidR="00810905">
          <w:rPr>
            <w:webHidden/>
          </w:rPr>
          <w:fldChar w:fldCharType="begin"/>
        </w:r>
        <w:r w:rsidR="00810905">
          <w:rPr>
            <w:webHidden/>
          </w:rPr>
          <w:instrText xml:space="preserve"> PAGEREF _Toc114848566 \h </w:instrText>
        </w:r>
        <w:r w:rsidR="00810905">
          <w:rPr>
            <w:webHidden/>
          </w:rPr>
        </w:r>
        <w:r w:rsidR="00810905">
          <w:rPr>
            <w:webHidden/>
          </w:rPr>
          <w:fldChar w:fldCharType="separate"/>
        </w:r>
        <w:r w:rsidR="00810905">
          <w:rPr>
            <w:webHidden/>
          </w:rPr>
          <w:t>3</w:t>
        </w:r>
        <w:r w:rsidR="00810905">
          <w:rPr>
            <w:webHidden/>
          </w:rPr>
          <w:fldChar w:fldCharType="end"/>
        </w:r>
      </w:hyperlink>
    </w:p>
    <w:p w14:paraId="5E57F956" w14:textId="40DB25C4" w:rsidR="00810905" w:rsidRDefault="006B113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4848567" w:history="1">
        <w:r w:rsidR="00810905" w:rsidRPr="008640AA">
          <w:rPr>
            <w:rStyle w:val="ae"/>
          </w:rPr>
          <w:t>2 Методика решения</w:t>
        </w:r>
        <w:r w:rsidR="00810905">
          <w:rPr>
            <w:webHidden/>
          </w:rPr>
          <w:tab/>
        </w:r>
        <w:r w:rsidR="00810905">
          <w:rPr>
            <w:webHidden/>
          </w:rPr>
          <w:fldChar w:fldCharType="begin"/>
        </w:r>
        <w:r w:rsidR="00810905">
          <w:rPr>
            <w:webHidden/>
          </w:rPr>
          <w:instrText xml:space="preserve"> PAGEREF _Toc114848567 \h </w:instrText>
        </w:r>
        <w:r w:rsidR="00810905">
          <w:rPr>
            <w:webHidden/>
          </w:rPr>
        </w:r>
        <w:r w:rsidR="00810905">
          <w:rPr>
            <w:webHidden/>
          </w:rPr>
          <w:fldChar w:fldCharType="separate"/>
        </w:r>
        <w:r w:rsidR="00810905">
          <w:rPr>
            <w:webHidden/>
          </w:rPr>
          <w:t>4</w:t>
        </w:r>
        <w:r w:rsidR="00810905">
          <w:rPr>
            <w:webHidden/>
          </w:rPr>
          <w:fldChar w:fldCharType="end"/>
        </w:r>
      </w:hyperlink>
    </w:p>
    <w:p w14:paraId="70053094" w14:textId="397F6152" w:rsidR="00810905" w:rsidRDefault="006B113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4848568" w:history="1">
        <w:r w:rsidR="00810905" w:rsidRPr="008640AA">
          <w:rPr>
            <w:rStyle w:val="ae"/>
          </w:rPr>
          <w:t>3 Текстовый алгоритм решения задачи</w:t>
        </w:r>
        <w:r w:rsidR="00810905">
          <w:rPr>
            <w:webHidden/>
          </w:rPr>
          <w:tab/>
        </w:r>
        <w:r w:rsidR="00810905">
          <w:rPr>
            <w:webHidden/>
          </w:rPr>
          <w:fldChar w:fldCharType="begin"/>
        </w:r>
        <w:r w:rsidR="00810905">
          <w:rPr>
            <w:webHidden/>
          </w:rPr>
          <w:instrText xml:space="preserve"> PAGEREF _Toc114848568 \h </w:instrText>
        </w:r>
        <w:r w:rsidR="00810905">
          <w:rPr>
            <w:webHidden/>
          </w:rPr>
        </w:r>
        <w:r w:rsidR="00810905">
          <w:rPr>
            <w:webHidden/>
          </w:rPr>
          <w:fldChar w:fldCharType="separate"/>
        </w:r>
        <w:r w:rsidR="00810905">
          <w:rPr>
            <w:webHidden/>
          </w:rPr>
          <w:t>5</w:t>
        </w:r>
        <w:r w:rsidR="00810905">
          <w:rPr>
            <w:webHidden/>
          </w:rPr>
          <w:fldChar w:fldCharType="end"/>
        </w:r>
      </w:hyperlink>
    </w:p>
    <w:p w14:paraId="1225A3E4" w14:textId="0348EF68" w:rsidR="00810905" w:rsidRDefault="006B113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4848569" w:history="1">
        <w:r w:rsidR="00810905" w:rsidRPr="008640AA">
          <w:rPr>
            <w:rStyle w:val="ae"/>
          </w:rPr>
          <w:t>4</w:t>
        </w:r>
        <w:r w:rsidR="00810905" w:rsidRPr="00810905">
          <w:rPr>
            <w:rFonts w:asciiTheme="minorHAnsi" w:eastAsiaTheme="minorEastAsia" w:hAnsiTheme="minorHAnsi" w:cstheme="minorBidi"/>
            <w:sz w:val="22"/>
            <w:lang w:eastAsia="ru-RU"/>
          </w:rPr>
          <w:t xml:space="preserve"> </w:t>
        </w:r>
        <w:r w:rsidR="00810905" w:rsidRPr="008640AA">
          <w:rPr>
            <w:rStyle w:val="ae"/>
          </w:rPr>
          <w:t>Структура данных</w:t>
        </w:r>
        <w:r w:rsidR="00810905">
          <w:rPr>
            <w:webHidden/>
          </w:rPr>
          <w:tab/>
        </w:r>
        <w:r w:rsidR="00810905">
          <w:rPr>
            <w:webHidden/>
          </w:rPr>
          <w:fldChar w:fldCharType="begin"/>
        </w:r>
        <w:r w:rsidR="00810905">
          <w:rPr>
            <w:webHidden/>
          </w:rPr>
          <w:instrText xml:space="preserve"> PAGEREF _Toc114848569 \h </w:instrText>
        </w:r>
        <w:r w:rsidR="00810905">
          <w:rPr>
            <w:webHidden/>
          </w:rPr>
        </w:r>
        <w:r w:rsidR="00810905">
          <w:rPr>
            <w:webHidden/>
          </w:rPr>
          <w:fldChar w:fldCharType="separate"/>
        </w:r>
        <w:r w:rsidR="00810905">
          <w:rPr>
            <w:webHidden/>
          </w:rPr>
          <w:t>7</w:t>
        </w:r>
        <w:r w:rsidR="00810905">
          <w:rPr>
            <w:webHidden/>
          </w:rPr>
          <w:fldChar w:fldCharType="end"/>
        </w:r>
      </w:hyperlink>
    </w:p>
    <w:p w14:paraId="490D1AB3" w14:textId="1C7F7549" w:rsidR="00810905" w:rsidRDefault="006B113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4848570" w:history="1">
        <w:r w:rsidR="00810905" w:rsidRPr="008640AA">
          <w:rPr>
            <w:rStyle w:val="ae"/>
          </w:rPr>
          <w:t>5</w:t>
        </w:r>
        <w:r w:rsidR="00810905" w:rsidRPr="00810905">
          <w:rPr>
            <w:rStyle w:val="ae"/>
          </w:rPr>
          <w:t xml:space="preserve"> </w:t>
        </w:r>
        <w:r w:rsidR="00810905" w:rsidRPr="008640AA">
          <w:rPr>
            <w:rStyle w:val="ae"/>
          </w:rPr>
          <w:t>Схема алгоритма решения задачи по ГОСТ 19.701-90</w:t>
        </w:r>
        <w:r w:rsidR="00810905">
          <w:rPr>
            <w:webHidden/>
          </w:rPr>
          <w:tab/>
        </w:r>
        <w:r w:rsidR="00810905">
          <w:rPr>
            <w:webHidden/>
          </w:rPr>
          <w:fldChar w:fldCharType="begin"/>
        </w:r>
        <w:r w:rsidR="00810905">
          <w:rPr>
            <w:webHidden/>
          </w:rPr>
          <w:instrText xml:space="preserve"> PAGEREF _Toc114848570 \h </w:instrText>
        </w:r>
        <w:r w:rsidR="00810905">
          <w:rPr>
            <w:webHidden/>
          </w:rPr>
        </w:r>
        <w:r w:rsidR="00810905">
          <w:rPr>
            <w:webHidden/>
          </w:rPr>
          <w:fldChar w:fldCharType="separate"/>
        </w:r>
        <w:r w:rsidR="00810905">
          <w:rPr>
            <w:webHidden/>
          </w:rPr>
          <w:t>8</w:t>
        </w:r>
        <w:r w:rsidR="00810905">
          <w:rPr>
            <w:webHidden/>
          </w:rPr>
          <w:fldChar w:fldCharType="end"/>
        </w:r>
      </w:hyperlink>
    </w:p>
    <w:p w14:paraId="16C619B3" w14:textId="06D927A8" w:rsidR="00810905" w:rsidRDefault="006B113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4848571" w:history="1">
        <w:r w:rsidR="00810905" w:rsidRPr="008640AA">
          <w:rPr>
            <w:rStyle w:val="ae"/>
          </w:rPr>
          <w:t>6 Результаты расчетов</w:t>
        </w:r>
        <w:r w:rsidR="00810905">
          <w:rPr>
            <w:webHidden/>
          </w:rPr>
          <w:tab/>
        </w:r>
        <w:r w:rsidR="00810905">
          <w:rPr>
            <w:webHidden/>
          </w:rPr>
          <w:fldChar w:fldCharType="begin"/>
        </w:r>
        <w:r w:rsidR="00810905">
          <w:rPr>
            <w:webHidden/>
          </w:rPr>
          <w:instrText xml:space="preserve"> PAGEREF _Toc114848571 \h </w:instrText>
        </w:r>
        <w:r w:rsidR="00810905">
          <w:rPr>
            <w:webHidden/>
          </w:rPr>
        </w:r>
        <w:r w:rsidR="00810905">
          <w:rPr>
            <w:webHidden/>
          </w:rPr>
          <w:fldChar w:fldCharType="separate"/>
        </w:r>
        <w:r w:rsidR="00810905">
          <w:rPr>
            <w:webHidden/>
          </w:rPr>
          <w:t>10</w:t>
        </w:r>
        <w:r w:rsidR="00810905">
          <w:rPr>
            <w:webHidden/>
          </w:rPr>
          <w:fldChar w:fldCharType="end"/>
        </w:r>
      </w:hyperlink>
    </w:p>
    <w:p w14:paraId="48D4A53E" w14:textId="67C3B0B7" w:rsidR="00810905" w:rsidRDefault="006B113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4848572" w:history="1">
        <w:r w:rsidR="00810905" w:rsidRPr="008640AA">
          <w:rPr>
            <w:rStyle w:val="ae"/>
          </w:rPr>
          <w:t>Приложение А</w:t>
        </w:r>
        <w:r w:rsidR="00810905">
          <w:rPr>
            <w:webHidden/>
          </w:rPr>
          <w:tab/>
        </w:r>
        <w:r w:rsidR="00810905">
          <w:rPr>
            <w:webHidden/>
          </w:rPr>
          <w:fldChar w:fldCharType="begin"/>
        </w:r>
        <w:r w:rsidR="00810905">
          <w:rPr>
            <w:webHidden/>
          </w:rPr>
          <w:instrText xml:space="preserve"> PAGEREF _Toc114848572 \h </w:instrText>
        </w:r>
        <w:r w:rsidR="00810905">
          <w:rPr>
            <w:webHidden/>
          </w:rPr>
        </w:r>
        <w:r w:rsidR="00810905">
          <w:rPr>
            <w:webHidden/>
          </w:rPr>
          <w:fldChar w:fldCharType="separate"/>
        </w:r>
        <w:r w:rsidR="00810905">
          <w:rPr>
            <w:webHidden/>
          </w:rPr>
          <w:t>11</w:t>
        </w:r>
        <w:r w:rsidR="00810905">
          <w:rPr>
            <w:webHidden/>
          </w:rPr>
          <w:fldChar w:fldCharType="end"/>
        </w:r>
      </w:hyperlink>
    </w:p>
    <w:p w14:paraId="20D424BA" w14:textId="5C3B1949" w:rsidR="00810905" w:rsidRDefault="006B1134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4848573" w:history="1">
        <w:r w:rsidR="00810905" w:rsidRPr="008640AA">
          <w:rPr>
            <w:rStyle w:val="ae"/>
          </w:rPr>
          <w:t>Приложение Б</w:t>
        </w:r>
        <w:r w:rsidR="00810905">
          <w:rPr>
            <w:webHidden/>
          </w:rPr>
          <w:tab/>
        </w:r>
        <w:r w:rsidR="00810905">
          <w:rPr>
            <w:webHidden/>
          </w:rPr>
          <w:fldChar w:fldCharType="begin"/>
        </w:r>
        <w:r w:rsidR="00810905">
          <w:rPr>
            <w:webHidden/>
          </w:rPr>
          <w:instrText xml:space="preserve"> PAGEREF _Toc114848573 \h </w:instrText>
        </w:r>
        <w:r w:rsidR="00810905">
          <w:rPr>
            <w:webHidden/>
          </w:rPr>
        </w:r>
        <w:r w:rsidR="00810905">
          <w:rPr>
            <w:webHidden/>
          </w:rPr>
          <w:fldChar w:fldCharType="separate"/>
        </w:r>
        <w:r w:rsidR="00810905">
          <w:rPr>
            <w:webHidden/>
          </w:rPr>
          <w:t>13</w:t>
        </w:r>
        <w:r w:rsidR="00810905">
          <w:rPr>
            <w:webHidden/>
          </w:rPr>
          <w:fldChar w:fldCharType="end"/>
        </w:r>
      </w:hyperlink>
    </w:p>
    <w:p w14:paraId="51AA9B76" w14:textId="4896A520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14848566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3E3F9B4D" w14:textId="762DA47B" w:rsidR="00260560" w:rsidRPr="00B35697" w:rsidRDefault="00DE3FE7" w:rsidP="00B35697">
      <w:pPr>
        <w:pStyle w:val="a2"/>
      </w:pPr>
      <w:r w:rsidRPr="00B35697">
        <w:t>Вычислить значение функции</w:t>
      </w:r>
      <w:r w:rsidR="00260560" w:rsidRPr="00B35697">
        <w:t>:</w:t>
      </w:r>
    </w:p>
    <w:p w14:paraId="14770A8A" w14:textId="77777777" w:rsidR="00D81896" w:rsidRPr="00B35697" w:rsidRDefault="00D81896" w:rsidP="00B35697">
      <w:pPr>
        <w:pStyle w:val="a2"/>
      </w:pPr>
    </w:p>
    <w:p w14:paraId="02603CA8" w14:textId="38ABA2A9" w:rsidR="00D81896" w:rsidRPr="00B35697" w:rsidRDefault="00243E51" w:rsidP="00B35697">
      <w:pPr>
        <w:pStyle w:val="a2"/>
      </w:pPr>
      <w:r w:rsidRPr="00B35697">
        <w:t xml:space="preserve"> </w:t>
      </w:r>
      <w:r w:rsidR="00DE3FE7" w:rsidRPr="00B35697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ad>
          <m:radPr>
            <m:ctrlPr>
              <w:rPr>
                <w:rFonts w:ascii="Cambria Math" w:hAnsi="Cambria Math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</w:rPr>
              <m:t>5</m:t>
            </m:r>
          </m:deg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co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π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*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n</m:t>
                    </m:r>
                  </m:den>
                </m:f>
              </m:e>
            </m:d>
          </m:e>
        </m:ra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+1</m:t>
                                </m:r>
                              </m:e>
                            </m:d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3</m:t>
                            </m:r>
                          </m:den>
                        </m:f>
                      </m:sup>
                    </m:s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k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*</m:t>
                </m:r>
                <m:rad>
                  <m:radPr>
                    <m:ctrlPr>
                      <w:rPr>
                        <w:rFonts w:ascii="Cambria Math" w:hAnsi="Cambria Math"/>
                      </w:rPr>
                    </m:ctrlPr>
                  </m:radPr>
                  <m:deg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+</m:t>
                    </m:r>
                    <m:r>
                      <w:rPr>
                        <w:rFonts w:ascii="Cambria Math" w:hAnsi="Cambria Math"/>
                      </w:rPr>
                      <m:t>k</m:t>
                    </m:r>
                  </m:deg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*</m:t>
                                </m:r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</m:d>
                          </m:e>
                        </m:func>
                      </m:e>
                    </m:d>
                  </m:e>
                </m:rad>
              </m:num>
              <m:den>
                <m:rad>
                  <m:radPr>
                    <m:ctrlPr>
                      <w:rPr>
                        <w:rFonts w:ascii="Cambria Math" w:hAnsi="Cambria Math"/>
                      </w:rPr>
                    </m:ctrlPr>
                  </m:radPr>
                  <m:deg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deg>
                  <m:e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og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k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*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p>
                        </m:sSup>
                      </m:e>
                    </m:d>
                  </m:e>
                </m:rad>
              </m:den>
            </m:f>
          </m:e>
        </m:nary>
      </m:oMath>
      <w:r w:rsidR="00C90234" w:rsidRPr="00B35697">
        <w:t xml:space="preserve"> </w:t>
      </w:r>
      <w:r w:rsidR="0035787D" w:rsidRPr="00B35697">
        <w:t>.</w:t>
      </w:r>
    </w:p>
    <w:p w14:paraId="0D83B8C5" w14:textId="77777777" w:rsidR="00D81896" w:rsidRPr="00B35697" w:rsidRDefault="00D81896" w:rsidP="00B35697">
      <w:pPr>
        <w:pStyle w:val="a2"/>
      </w:pPr>
    </w:p>
    <w:p w14:paraId="3BF8963F" w14:textId="3EA701D3" w:rsidR="0035787D" w:rsidRPr="00B35697" w:rsidRDefault="0035787D" w:rsidP="00B35697">
      <w:pPr>
        <w:pStyle w:val="a2"/>
      </w:pPr>
      <w:r w:rsidRPr="00B35697">
        <w:t>Вычисления провести при изменении переменных: х от 0.6 до 1.1 с шагом 0.1 и n от 10 до 15 с шагом 1.</w:t>
      </w:r>
    </w:p>
    <w:p w14:paraId="7BA87743" w14:textId="77777777" w:rsidR="0035787D" w:rsidRPr="00B35697" w:rsidRDefault="0035787D" w:rsidP="00B35697">
      <w:pPr>
        <w:pStyle w:val="a2"/>
      </w:pPr>
      <w:r w:rsidRPr="00B35697">
        <w:t>Вывести на печать результаты расчётов по форме:</w:t>
      </w:r>
    </w:p>
    <w:p w14:paraId="4AA8CB7F" w14:textId="64B12A16" w:rsidR="0035787D" w:rsidRPr="00B35697" w:rsidRDefault="0035787D" w:rsidP="00B35697">
      <w:pPr>
        <w:pStyle w:val="a2"/>
      </w:pPr>
      <w:r w:rsidRPr="00B35697">
        <w:t xml:space="preserve"> </w:t>
      </w:r>
    </w:p>
    <w:p w14:paraId="222FBB8D" w14:textId="0BD197A6" w:rsidR="00243E51" w:rsidRDefault="00243E51" w:rsidP="00B35697">
      <w:pPr>
        <w:pStyle w:val="a2"/>
      </w:pPr>
      <w:r w:rsidRPr="00B35697">
        <w:t xml:space="preserve">x = значение       </w:t>
      </w:r>
      <w:r w:rsidR="009D04F9" w:rsidRPr="00B35697">
        <w:t xml:space="preserve">     </w:t>
      </w:r>
      <w:r w:rsidRPr="00B35697">
        <w:t>n = значение</w:t>
      </w:r>
      <w:r w:rsidR="009D04F9" w:rsidRPr="00B35697">
        <w:t xml:space="preserve">            </w:t>
      </w:r>
      <w:r w:rsidRPr="00B35697">
        <w:t>f(x, n) = значение</w:t>
      </w:r>
    </w:p>
    <w:p w14:paraId="02B37647" w14:textId="7757D5BF" w:rsidR="00810905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2E78DC67" w14:textId="4E91E3A7" w:rsidR="00810905" w:rsidRDefault="00810905" w:rsidP="00B35697">
      <w:pPr>
        <w:pStyle w:val="a2"/>
      </w:pPr>
    </w:p>
    <w:p w14:paraId="4DD74AC5" w14:textId="6201383D" w:rsidR="00810905" w:rsidRDefault="00810905" w:rsidP="00B35697">
      <w:pPr>
        <w:pStyle w:val="a2"/>
      </w:pPr>
    </w:p>
    <w:p w14:paraId="63D761B0" w14:textId="1FBA6F29" w:rsidR="00810905" w:rsidRDefault="00810905" w:rsidP="00B35697">
      <w:pPr>
        <w:pStyle w:val="a2"/>
      </w:pPr>
    </w:p>
    <w:p w14:paraId="4E47375C" w14:textId="764F9B64" w:rsidR="00810905" w:rsidRDefault="00810905" w:rsidP="00B35697">
      <w:pPr>
        <w:pStyle w:val="a2"/>
      </w:pPr>
    </w:p>
    <w:p w14:paraId="6709508C" w14:textId="6B265F81" w:rsidR="00810905" w:rsidRDefault="00810905" w:rsidP="00B35697">
      <w:pPr>
        <w:pStyle w:val="a2"/>
      </w:pPr>
    </w:p>
    <w:p w14:paraId="3A2ACABB" w14:textId="1C9636F1" w:rsidR="00810905" w:rsidRDefault="00810905" w:rsidP="00B35697">
      <w:pPr>
        <w:pStyle w:val="a2"/>
      </w:pPr>
    </w:p>
    <w:p w14:paraId="3289F091" w14:textId="2AC94B1D" w:rsidR="00810905" w:rsidRDefault="00810905" w:rsidP="00B35697">
      <w:pPr>
        <w:pStyle w:val="a2"/>
      </w:pPr>
    </w:p>
    <w:p w14:paraId="7A454D9B" w14:textId="496853C2" w:rsidR="00810905" w:rsidRPr="00810905" w:rsidRDefault="006B1134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14848567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0753543B" w14:textId="1B1B4C02" w:rsidR="00810905" w:rsidRDefault="00CF5A15" w:rsidP="00B35697">
      <w:pPr>
        <w:pStyle w:val="a2"/>
      </w:pPr>
      <w:r>
        <w:t>Для того, чтобы посчитать корень из любой степени</w:t>
      </w:r>
      <w:r w:rsidR="005A5A42" w:rsidRPr="005A5A42">
        <w:t>(</w:t>
      </w:r>
      <w:r w:rsidR="005A5A42">
        <w:t>возвести выражение с вещественным типом данных в степень</w:t>
      </w:r>
      <w:r w:rsidR="005A5A42" w:rsidRPr="005A5A42">
        <w:t>)</w:t>
      </w:r>
      <w:r>
        <w:t>, используем свойства натурального логарифма</w:t>
      </w:r>
      <m:oMath>
        <m: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 xml:space="preserve"> x</m:t>
            </m:r>
          </m:e>
          <m:sup>
            <m:r>
              <w:rPr>
                <w:rFonts w:ascii="Cambria Math" w:hAnsi="Cambria Math"/>
              </w:rPr>
              <m:t>y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y*</m:t>
            </m:r>
            <m:r>
              <m:rPr>
                <m:sty m:val="p"/>
              </m:rPr>
              <w:rPr>
                <w:rFonts w:ascii="Cambria Math" w:hAnsi="Cambria Math"/>
              </w:rPr>
              <m:t>ln⁡</m:t>
            </m:r>
            <m:r>
              <w:rPr>
                <w:rFonts w:ascii="Cambria Math" w:hAnsi="Cambria Math"/>
              </w:rPr>
              <m:t>(x)</m:t>
            </m:r>
          </m:sup>
        </m:sSup>
      </m:oMath>
      <w:r w:rsidRPr="00B06315">
        <w:t>.</w:t>
      </w:r>
      <w:r w:rsidR="001B67ED">
        <w:t xml:space="preserve"> Обязательно нужно учесть область определения натурального логарифма, оно должно быть строго больше 0</w:t>
      </w:r>
      <w:r w:rsidR="008210A9">
        <w:t>.</w:t>
      </w:r>
    </w:p>
    <w:p w14:paraId="238E2334" w14:textId="46F66807" w:rsidR="00CF5A15" w:rsidRPr="005A5A42" w:rsidRDefault="00CF5A15" w:rsidP="00B35697">
      <w:pPr>
        <w:pStyle w:val="a2"/>
        <w:rPr>
          <w:i/>
        </w:rPr>
      </w:pPr>
      <w:r>
        <w:t xml:space="preserve">Для того, чтобы посчитать логарифм по основанию из любого чилса, используем свойства логарифма 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</m:fName>
          <m:e>
            <m:r>
              <w:rPr>
                <w:rFonts w:ascii="Cambria Math" w:hAnsi="Cambria Math"/>
              </w:rPr>
              <m:t>a=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func>
              </m:num>
              <m:den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</m:func>
              </m:den>
            </m:f>
          </m:e>
        </m:func>
      </m:oMath>
    </w:p>
    <w:p w14:paraId="008022BF" w14:textId="4DC33497" w:rsidR="00C14268" w:rsidRPr="003F5FBE" w:rsidRDefault="00C14268" w:rsidP="00810905">
      <w:pPr>
        <w:pStyle w:val="1"/>
        <w:numPr>
          <w:ilvl w:val="0"/>
          <w:numId w:val="31"/>
        </w:numPr>
      </w:pPr>
      <w:bookmarkStart w:id="15" w:name="_Toc460586192"/>
      <w:bookmarkStart w:id="16" w:name="_Toc462140309"/>
      <w:bookmarkStart w:id="17" w:name="_Toc114848568"/>
      <w:bookmarkStart w:id="18" w:name="_Toc388266366"/>
      <w:bookmarkStart w:id="19" w:name="_Toc388266385"/>
      <w:bookmarkStart w:id="20" w:name="_Toc388266396"/>
      <w:r w:rsidRPr="003F5FBE">
        <w:lastRenderedPageBreak/>
        <w:t>Текстовый алгоритм решения задачи</w:t>
      </w:r>
      <w:bookmarkEnd w:id="15"/>
      <w:bookmarkEnd w:id="16"/>
      <w:bookmarkEnd w:id="17"/>
    </w:p>
    <w:p w14:paraId="4EC1B554" w14:textId="1FC89500" w:rsidR="00C14268" w:rsidRPr="003F5FBE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6942C2">
          <w:rPr>
            <w:noProof/>
          </w:rPr>
          <w:t>1</w:t>
        </w:r>
      </w:fldSimple>
      <w:r w:rsidRPr="003F5FBE">
        <w:rPr>
          <w:lang w:val="en-US"/>
        </w:rPr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182C7E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182C7E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9D12C1" w14:textId="0AE61296" w:rsidR="004F0DC6" w:rsidRPr="004F0DC6" w:rsidRDefault="004F0DC6" w:rsidP="00182C7E">
            <w:pPr>
              <w:pStyle w:val="aff"/>
              <w:rPr>
                <w:lang w:val="en-US"/>
              </w:rPr>
            </w:pPr>
            <w:r w:rsidRPr="004F0DC6">
              <w:rPr>
                <w:lang w:val="en-US"/>
              </w:rPr>
              <w:t>xStart</w:t>
            </w:r>
            <w:r w:rsidR="006D407F">
              <w:rPr>
                <w:lang w:val="en-US"/>
              </w:rPr>
              <w:t>:=0.6;</w:t>
            </w:r>
          </w:p>
        </w:tc>
      </w:tr>
      <w:tr w:rsidR="004F0DC6" w:rsidRPr="003F5FBE" w14:paraId="4B39811B" w14:textId="77777777" w:rsidTr="00182C7E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0482A340" w:rsidR="004F0DC6" w:rsidRPr="004F0DC6" w:rsidRDefault="004F0DC6" w:rsidP="00182C7E">
            <w:pPr>
              <w:pStyle w:val="aff"/>
              <w:rPr>
                <w:lang w:val="en-US"/>
              </w:rPr>
            </w:pPr>
            <w:r w:rsidRPr="004F0DC6">
              <w:rPr>
                <w:szCs w:val="28"/>
                <w:lang w:val="en-US"/>
              </w:rPr>
              <w:t>xLast=1.1</w:t>
            </w:r>
          </w:p>
        </w:tc>
      </w:tr>
      <w:tr w:rsidR="004F0DC6" w:rsidRPr="003F5FBE" w14:paraId="6A02193C" w14:textId="77777777" w:rsidTr="00182C7E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0D0DC9AA" w:rsidR="004F0DC6" w:rsidRPr="004F0DC6" w:rsidRDefault="004F0DC6" w:rsidP="00182C7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tep:=0.1;</w:t>
            </w:r>
          </w:p>
        </w:tc>
      </w:tr>
      <w:tr w:rsidR="004F0DC6" w:rsidRPr="003F5FBE" w14:paraId="69A80B9A" w14:textId="77777777" w:rsidTr="00182C7E">
        <w:tc>
          <w:tcPr>
            <w:tcW w:w="575" w:type="pct"/>
            <w:shd w:val="clear" w:color="auto" w:fill="auto"/>
          </w:tcPr>
          <w:p w14:paraId="0C3B9D68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6125DDE" w14:textId="7AAA85E6" w:rsidR="004F0DC6" w:rsidRPr="004F0DC6" w:rsidRDefault="004F0DC6" w:rsidP="00182C7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Start:=10;</w:t>
            </w:r>
          </w:p>
        </w:tc>
      </w:tr>
      <w:tr w:rsidR="004F0DC6" w:rsidRPr="003F5FBE" w14:paraId="50CF2545" w14:textId="77777777" w:rsidTr="00182C7E">
        <w:tc>
          <w:tcPr>
            <w:tcW w:w="575" w:type="pct"/>
            <w:shd w:val="clear" w:color="auto" w:fill="auto"/>
          </w:tcPr>
          <w:p w14:paraId="70DC3DD3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C3CBA98" w14:textId="007ADF08" w:rsidR="004F0DC6" w:rsidRPr="004F0DC6" w:rsidRDefault="004F0DC6" w:rsidP="00182C7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Last:=15;</w:t>
            </w:r>
          </w:p>
        </w:tc>
      </w:tr>
      <w:tr w:rsidR="00C14268" w:rsidRPr="003F5FBE" w14:paraId="50A05D71" w14:textId="77777777" w:rsidTr="00182C7E">
        <w:tc>
          <w:tcPr>
            <w:tcW w:w="575" w:type="pct"/>
            <w:shd w:val="clear" w:color="auto" w:fill="auto"/>
          </w:tcPr>
          <w:p w14:paraId="49386759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19867" w14:textId="3209325A" w:rsidR="00C14268" w:rsidRPr="003F5FBE" w:rsidRDefault="00B12D00" w:rsidP="00B12D00">
            <w:pPr>
              <w:pStyle w:val="aff"/>
              <w:rPr>
                <w:szCs w:val="28"/>
              </w:rPr>
            </w:pPr>
            <w:r>
              <w:t xml:space="preserve">Начало цикла А1. Проверка выполнения </w:t>
            </w:r>
            <w:r w:rsidRPr="00B12D00">
              <w:t xml:space="preserve">условия </w:t>
            </w:r>
            <w:r w:rsidR="004E3388" w:rsidRPr="004E3388">
              <w:t>(</w:t>
            </w:r>
            <w:r w:rsidR="004F0DC6" w:rsidRPr="004F0DC6">
              <w:t xml:space="preserve">xStart </w:t>
            </w:r>
            <w:r w:rsidRPr="00B12D00">
              <w:t>&lt;=</w:t>
            </w:r>
            <w:r w:rsidR="004F0DC6" w:rsidRPr="004F0DC6">
              <w:rPr>
                <w:szCs w:val="28"/>
              </w:rPr>
              <w:t xml:space="preserve"> </w:t>
            </w:r>
            <w:r w:rsidR="004F0DC6" w:rsidRPr="004F0DC6">
              <w:rPr>
                <w:szCs w:val="28"/>
                <w:lang w:val="en-US"/>
              </w:rPr>
              <w:t>xLast</w:t>
            </w:r>
            <w:r w:rsidR="004E3388" w:rsidRPr="00E6261E">
              <w:t>)</w:t>
            </w:r>
            <w:r w:rsidRPr="00B12D00">
              <w:t>.</w:t>
            </w:r>
            <w:r>
              <w:t xml:space="preserve"> Если условие истинно, перейти к шагу </w:t>
            </w:r>
            <w:r w:rsidR="004F0DC6">
              <w:t>7</w:t>
            </w:r>
            <w:r>
              <w:t xml:space="preserve">, иначе – к шагу </w:t>
            </w:r>
            <w:r w:rsidR="004F0DC6">
              <w:t>32</w:t>
            </w:r>
            <w:r>
              <w:t>.</w:t>
            </w:r>
          </w:p>
        </w:tc>
      </w:tr>
      <w:tr w:rsidR="00C14268" w:rsidRPr="003F5FBE" w14:paraId="473390F7" w14:textId="77777777" w:rsidTr="00182C7E">
        <w:tc>
          <w:tcPr>
            <w:tcW w:w="575" w:type="pct"/>
            <w:shd w:val="clear" w:color="auto" w:fill="auto"/>
          </w:tcPr>
          <w:p w14:paraId="332D9078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60C0BF4" w14:textId="71494B1E" w:rsidR="00B12D00" w:rsidRPr="00560106" w:rsidRDefault="00B12D00" w:rsidP="00182C7E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Sum</w:t>
            </w:r>
            <w:r w:rsidRPr="004E3388">
              <w:rPr>
                <w:szCs w:val="28"/>
              </w:rPr>
              <w:t>:=0;</w:t>
            </w:r>
          </w:p>
        </w:tc>
      </w:tr>
      <w:tr w:rsidR="004F0DC6" w:rsidRPr="003F5FBE" w14:paraId="401958FA" w14:textId="77777777" w:rsidTr="00182C7E">
        <w:tc>
          <w:tcPr>
            <w:tcW w:w="575" w:type="pct"/>
            <w:shd w:val="clear" w:color="auto" w:fill="auto"/>
          </w:tcPr>
          <w:p w14:paraId="31336E0B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D1169ED" w14:textId="4FFB629F" w:rsidR="004F0DC6" w:rsidRDefault="004F0DC6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k</w:t>
            </w:r>
            <w:r w:rsidRPr="004E3388">
              <w:rPr>
                <w:szCs w:val="28"/>
              </w:rPr>
              <w:t>:=1</w:t>
            </w:r>
          </w:p>
        </w:tc>
      </w:tr>
      <w:tr w:rsidR="00C14268" w:rsidRPr="003F5FBE" w14:paraId="3F9D51A4" w14:textId="77777777" w:rsidTr="00182C7E">
        <w:tc>
          <w:tcPr>
            <w:tcW w:w="575" w:type="pct"/>
            <w:shd w:val="clear" w:color="auto" w:fill="auto"/>
          </w:tcPr>
          <w:p w14:paraId="204D415A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ED0E991" w14:textId="227E91D2" w:rsidR="00C14268" w:rsidRPr="00B12D00" w:rsidRDefault="00B12D00" w:rsidP="004F0DC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о цикла А2. Проверка выполнения условия</w:t>
            </w:r>
            <w:r w:rsidR="002C4CBF">
              <w:rPr>
                <w:szCs w:val="28"/>
              </w:rPr>
              <w:t xml:space="preserve"> </w:t>
            </w:r>
            <w:r w:rsidR="004E3388" w:rsidRPr="004E3388"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k</w:t>
            </w:r>
            <w:r w:rsidRPr="00B12D00">
              <w:rPr>
                <w:szCs w:val="28"/>
              </w:rPr>
              <w:t>&lt;=</w:t>
            </w:r>
            <w:r>
              <w:rPr>
                <w:szCs w:val="28"/>
                <w:lang w:val="en-US"/>
              </w:rPr>
              <w:t>nLast</w:t>
            </w:r>
            <w:r w:rsidR="004E3388" w:rsidRPr="004E3388">
              <w:rPr>
                <w:szCs w:val="28"/>
              </w:rPr>
              <w:t>)</w:t>
            </w:r>
            <w:r w:rsidRPr="00B12D00">
              <w:rPr>
                <w:szCs w:val="28"/>
              </w:rPr>
              <w:t xml:space="preserve">. </w:t>
            </w:r>
            <w:r>
              <w:rPr>
                <w:szCs w:val="28"/>
              </w:rPr>
              <w:t>Если у</w:t>
            </w:r>
            <w:r w:rsidR="004F0DC6">
              <w:rPr>
                <w:szCs w:val="28"/>
              </w:rPr>
              <w:t>словие истинно, перейти к шагу 10</w:t>
            </w:r>
            <w:r>
              <w:rPr>
                <w:szCs w:val="28"/>
              </w:rPr>
              <w:t xml:space="preserve">, иначе </w:t>
            </w:r>
            <w:r>
              <w:t xml:space="preserve">– к шагу </w:t>
            </w:r>
            <w:r w:rsidR="004F0DC6" w:rsidRPr="004F0DC6">
              <w:t>30</w:t>
            </w:r>
            <w:r>
              <w:t>.</w:t>
            </w:r>
          </w:p>
        </w:tc>
      </w:tr>
      <w:tr w:rsidR="00B12D00" w:rsidRPr="003F5FBE" w14:paraId="5E9CC629" w14:textId="77777777" w:rsidTr="00182C7E">
        <w:tc>
          <w:tcPr>
            <w:tcW w:w="575" w:type="pct"/>
            <w:shd w:val="clear" w:color="auto" w:fill="auto"/>
          </w:tcPr>
          <w:p w14:paraId="7406F20A" w14:textId="77777777" w:rsidR="00B12D00" w:rsidRPr="003F5FBE" w:rsidRDefault="00B12D0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9806B2F" w14:textId="32F5B2A1" w:rsidR="00B12D00" w:rsidRDefault="00B12D00" w:rsidP="00182C7E">
            <w:pPr>
              <w:pStyle w:val="aff"/>
              <w:rPr>
                <w:szCs w:val="28"/>
              </w:rPr>
            </w:pPr>
            <w:r w:rsidRPr="00B12D00">
              <w:rPr>
                <w:szCs w:val="28"/>
              </w:rPr>
              <w:t>ValueForSum1:= 1/exp(2*(k+1)/3) - k</w:t>
            </w:r>
          </w:p>
        </w:tc>
      </w:tr>
      <w:tr w:rsidR="002C4CBF" w:rsidRPr="008537B9" w14:paraId="78443D31" w14:textId="77777777" w:rsidTr="00182C7E">
        <w:tc>
          <w:tcPr>
            <w:tcW w:w="575" w:type="pct"/>
            <w:shd w:val="clear" w:color="auto" w:fill="auto"/>
          </w:tcPr>
          <w:p w14:paraId="20384DAB" w14:textId="77777777" w:rsidR="002C4CBF" w:rsidRPr="003F5FBE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B084B79" w14:textId="59C6BAD8" w:rsidR="002C4CBF" w:rsidRPr="004F0DC6" w:rsidRDefault="004F0DC6" w:rsidP="00182C7E">
            <w:pPr>
              <w:pStyle w:val="aff"/>
              <w:rPr>
                <w:szCs w:val="28"/>
                <w:lang w:val="en-US"/>
              </w:rPr>
            </w:pPr>
            <w:r w:rsidRPr="004F0DC6">
              <w:rPr>
                <w:szCs w:val="28"/>
                <w:lang w:val="en-US"/>
              </w:rPr>
              <w:t>ValueForSum2:= abs(sin(k*xStart))</w:t>
            </w:r>
          </w:p>
        </w:tc>
      </w:tr>
      <w:tr w:rsidR="00B12D00" w:rsidRPr="003F5FBE" w14:paraId="1CC8234F" w14:textId="77777777" w:rsidTr="00182C7E">
        <w:tc>
          <w:tcPr>
            <w:tcW w:w="575" w:type="pct"/>
            <w:shd w:val="clear" w:color="auto" w:fill="auto"/>
          </w:tcPr>
          <w:p w14:paraId="64A4CD5E" w14:textId="77777777" w:rsidR="00B12D00" w:rsidRPr="004F0DC6" w:rsidRDefault="00B12D00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1678E3B" w14:textId="3AA0A36E" w:rsidR="00B12D00" w:rsidRPr="002C4CBF" w:rsidRDefault="002C4CBF" w:rsidP="004F0DC6">
            <w:pPr>
              <w:pStyle w:val="aff"/>
              <w:rPr>
                <w:szCs w:val="28"/>
              </w:rPr>
            </w:pPr>
            <w:r>
              <w:t xml:space="preserve">Если условие </w:t>
            </w:r>
            <w:r>
              <w:rPr>
                <w:szCs w:val="28"/>
              </w:rPr>
              <w:t>ValueForSum2</w:t>
            </w:r>
            <w:r w:rsidR="004F0DC6" w:rsidRPr="004F0DC6">
              <w:rPr>
                <w:szCs w:val="28"/>
              </w:rPr>
              <w:t>&lt;</w:t>
            </w:r>
            <w:r w:rsidRPr="002C4CBF">
              <w:rPr>
                <w:szCs w:val="28"/>
              </w:rPr>
              <w:t>&gt;0</w:t>
            </w:r>
            <w:r w:rsidR="004F0DC6">
              <w:rPr>
                <w:szCs w:val="28"/>
              </w:rPr>
              <w:t xml:space="preserve"> истинно, перейти к шагу 13</w:t>
            </w:r>
            <w:r>
              <w:rPr>
                <w:szCs w:val="28"/>
              </w:rPr>
              <w:t>. Иначе перейти к шагу</w:t>
            </w:r>
            <w:r w:rsidR="004F0DC6">
              <w:rPr>
                <w:szCs w:val="28"/>
              </w:rPr>
              <w:t xml:space="preserve"> 14</w:t>
            </w:r>
            <w:r>
              <w:rPr>
                <w:szCs w:val="28"/>
              </w:rPr>
              <w:t>.</w:t>
            </w:r>
          </w:p>
        </w:tc>
      </w:tr>
      <w:tr w:rsidR="002C4CBF" w:rsidRPr="008537B9" w14:paraId="44F95EC3" w14:textId="77777777" w:rsidTr="00182C7E">
        <w:tc>
          <w:tcPr>
            <w:tcW w:w="575" w:type="pct"/>
            <w:shd w:val="clear" w:color="auto" w:fill="auto"/>
          </w:tcPr>
          <w:p w14:paraId="57AB9AF5" w14:textId="77777777" w:rsidR="002C4CBF" w:rsidRPr="003F5FBE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D64896F" w14:textId="747B4984" w:rsidR="002C4CBF" w:rsidRPr="002C4CBF" w:rsidRDefault="004F0DC6" w:rsidP="002C4CBF">
            <w:pPr>
              <w:pStyle w:val="aff"/>
              <w:rPr>
                <w:lang w:val="en-US"/>
              </w:rPr>
            </w:pPr>
            <w:r w:rsidRPr="004F0DC6">
              <w:rPr>
                <w:lang w:val="en-US"/>
              </w:rPr>
              <w:t>ValueForSum2:= exp(1/(5+k)*ln(ValueForSum2))</w:t>
            </w:r>
          </w:p>
        </w:tc>
      </w:tr>
      <w:tr w:rsidR="002C4CBF" w:rsidRPr="008537B9" w14:paraId="7EB5DEF9" w14:textId="77777777" w:rsidTr="00182C7E">
        <w:tc>
          <w:tcPr>
            <w:tcW w:w="575" w:type="pct"/>
            <w:shd w:val="clear" w:color="auto" w:fill="auto"/>
          </w:tcPr>
          <w:p w14:paraId="1D8C6DC7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F5C304E" w14:textId="42CEC2FF" w:rsidR="002C4CBF" w:rsidRPr="002C4CBF" w:rsidRDefault="002C4CBF" w:rsidP="002C4CBF">
            <w:pPr>
              <w:pStyle w:val="aff"/>
              <w:rPr>
                <w:lang w:val="en-US"/>
              </w:rPr>
            </w:pPr>
            <w:r w:rsidRPr="002C4CBF">
              <w:rPr>
                <w:lang w:val="en-US"/>
              </w:rPr>
              <w:t>ValueForSum3:=</w:t>
            </w:r>
            <w:r w:rsidR="004F0DC6" w:rsidRPr="004F0DC6">
              <w:rPr>
                <w:lang w:val="en-US"/>
              </w:rPr>
              <w:t xml:space="preserve"> xStart </w:t>
            </w:r>
            <w:r w:rsidRPr="002C4CBF">
              <w:rPr>
                <w:lang w:val="en-US"/>
              </w:rPr>
              <w:t>+(Ln(k*</w:t>
            </w:r>
            <w:r w:rsidR="004F0DC6" w:rsidRPr="004F0DC6">
              <w:rPr>
                <w:lang w:val="en-US"/>
              </w:rPr>
              <w:t xml:space="preserve"> xStart </w:t>
            </w:r>
            <w:r w:rsidRPr="002C4CBF">
              <w:rPr>
                <w:lang w:val="en-US"/>
              </w:rPr>
              <w:t>*</w:t>
            </w:r>
            <w:r w:rsidR="004F0DC6" w:rsidRPr="004F0DC6">
              <w:rPr>
                <w:lang w:val="en-US"/>
              </w:rPr>
              <w:t xml:space="preserve"> xStart </w:t>
            </w:r>
            <w:r w:rsidRPr="002C4CBF">
              <w:rPr>
                <w:lang w:val="en-US"/>
              </w:rPr>
              <w:t>*</w:t>
            </w:r>
            <w:r w:rsidR="004F0DC6" w:rsidRPr="004F0DC6">
              <w:rPr>
                <w:lang w:val="en-US"/>
              </w:rPr>
              <w:t xml:space="preserve"> xStart </w:t>
            </w:r>
            <w:r w:rsidRPr="002C4CBF">
              <w:rPr>
                <w:lang w:val="en-US"/>
              </w:rPr>
              <w:t>*</w:t>
            </w:r>
            <w:r w:rsidR="004F0DC6" w:rsidRPr="004F0DC6">
              <w:rPr>
                <w:lang w:val="en-US"/>
              </w:rPr>
              <w:t>xStart</w:t>
            </w:r>
            <w:r w:rsidRPr="002C4CBF">
              <w:rPr>
                <w:lang w:val="en-US"/>
              </w:rPr>
              <w:t>)/Ln(2))</w:t>
            </w:r>
          </w:p>
        </w:tc>
      </w:tr>
      <w:tr w:rsidR="002C4CBF" w:rsidRPr="002C4CBF" w14:paraId="5822CE54" w14:textId="77777777" w:rsidTr="00182C7E">
        <w:tc>
          <w:tcPr>
            <w:tcW w:w="575" w:type="pct"/>
            <w:shd w:val="clear" w:color="auto" w:fill="auto"/>
          </w:tcPr>
          <w:p w14:paraId="7EF0EAD9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7B6E78F2" w14:textId="18FD8B99" w:rsidR="002C4CBF" w:rsidRPr="002C4CBF" w:rsidRDefault="002C4CBF" w:rsidP="002C4CBF">
            <w:pPr>
              <w:pStyle w:val="aff"/>
            </w:pPr>
            <w:r>
              <w:t xml:space="preserve">Если условие </w:t>
            </w:r>
            <w:r>
              <w:rPr>
                <w:szCs w:val="28"/>
              </w:rPr>
              <w:t>ValueForSum3</w:t>
            </w:r>
            <w:r w:rsidRPr="002C4CBF">
              <w:rPr>
                <w:szCs w:val="28"/>
              </w:rPr>
              <w:t>&gt;0</w:t>
            </w:r>
            <w:r w:rsidR="004F0DC6">
              <w:rPr>
                <w:szCs w:val="28"/>
              </w:rPr>
              <w:t xml:space="preserve"> и</w:t>
            </w:r>
            <w:r w:rsidR="000643A9">
              <w:rPr>
                <w:szCs w:val="28"/>
              </w:rPr>
              <w:t>стинно, перейти к шагу 16</w:t>
            </w:r>
            <w:r>
              <w:rPr>
                <w:szCs w:val="28"/>
              </w:rPr>
              <w:t>. Если истинно условие ValueForSum3</w:t>
            </w:r>
            <w:r w:rsidRPr="002C4CBF">
              <w:rPr>
                <w:szCs w:val="28"/>
              </w:rPr>
              <w:t>&lt;0</w:t>
            </w:r>
            <w:r>
              <w:rPr>
                <w:szCs w:val="28"/>
              </w:rPr>
              <w:t xml:space="preserve">, </w:t>
            </w:r>
            <w:r w:rsidR="000643A9">
              <w:rPr>
                <w:szCs w:val="28"/>
              </w:rPr>
              <w:t>перейти к шагу 18. Иначе перейти к шагу 19</w:t>
            </w:r>
            <w:r>
              <w:rPr>
                <w:szCs w:val="28"/>
              </w:rPr>
              <w:t>.</w:t>
            </w:r>
          </w:p>
        </w:tc>
      </w:tr>
      <w:tr w:rsidR="002C4CBF" w:rsidRPr="002C4CBF" w14:paraId="6F243064" w14:textId="77777777" w:rsidTr="00182C7E">
        <w:tc>
          <w:tcPr>
            <w:tcW w:w="575" w:type="pct"/>
            <w:shd w:val="clear" w:color="auto" w:fill="auto"/>
          </w:tcPr>
          <w:p w14:paraId="1510327D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96DAA1F" w14:textId="07A63F23" w:rsidR="002C4CBF" w:rsidRDefault="002C4CBF" w:rsidP="002C4CBF">
            <w:pPr>
              <w:pStyle w:val="aff"/>
            </w:pPr>
            <w:r w:rsidRPr="002C4CBF">
              <w:t>ValueForSum3:= exp(1/3*ln(ValueForSum3))</w:t>
            </w:r>
          </w:p>
        </w:tc>
      </w:tr>
      <w:tr w:rsidR="002C4CBF" w:rsidRPr="002C4CBF" w14:paraId="75CE0C0D" w14:textId="77777777" w:rsidTr="00182C7E">
        <w:tc>
          <w:tcPr>
            <w:tcW w:w="575" w:type="pct"/>
            <w:shd w:val="clear" w:color="auto" w:fill="auto"/>
          </w:tcPr>
          <w:p w14:paraId="63E57CFF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75F93E0A" w14:textId="23127B3B" w:rsidR="002C4CBF" w:rsidRPr="008537B9" w:rsidRDefault="002C4CBF" w:rsidP="002C4CBF">
            <w:pPr>
              <w:pStyle w:val="aff"/>
              <w:rPr>
                <w:lang w:val="en-US"/>
              </w:rPr>
            </w:pPr>
            <w:r>
              <w:t>П</w:t>
            </w:r>
            <w:r w:rsidR="008537B9">
              <w:t>ерейти к шагу 1</w:t>
            </w:r>
            <w:r w:rsidR="008537B9">
              <w:rPr>
                <w:lang w:val="en-US"/>
              </w:rPr>
              <w:t>9</w:t>
            </w:r>
          </w:p>
        </w:tc>
      </w:tr>
      <w:tr w:rsidR="002C4CBF" w:rsidRPr="002C4CBF" w14:paraId="7AE0D483" w14:textId="77777777" w:rsidTr="00182C7E">
        <w:tc>
          <w:tcPr>
            <w:tcW w:w="575" w:type="pct"/>
            <w:shd w:val="clear" w:color="auto" w:fill="auto"/>
          </w:tcPr>
          <w:p w14:paraId="61561FB2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00AD6D7" w14:textId="53306C65" w:rsidR="002C4CBF" w:rsidRDefault="002C4CBF" w:rsidP="002C4CBF">
            <w:pPr>
              <w:pStyle w:val="aff"/>
            </w:pPr>
            <w:r w:rsidRPr="002C4CBF">
              <w:t>ValueForSum3:=(-1) * exp(1/3*ln((-1)*ValueForSum3))</w:t>
            </w:r>
          </w:p>
        </w:tc>
      </w:tr>
      <w:tr w:rsidR="002C4CBF" w:rsidRPr="008537B9" w14:paraId="7BF445CA" w14:textId="77777777" w:rsidTr="00182C7E">
        <w:tc>
          <w:tcPr>
            <w:tcW w:w="575" w:type="pct"/>
            <w:shd w:val="clear" w:color="auto" w:fill="auto"/>
          </w:tcPr>
          <w:p w14:paraId="518D9E08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0F46C87" w14:textId="716FE82D" w:rsidR="002C4CBF" w:rsidRPr="002C4CBF" w:rsidRDefault="002C4CBF" w:rsidP="002C4CBF">
            <w:pPr>
              <w:pStyle w:val="aff"/>
              <w:rPr>
                <w:lang w:val="en-US"/>
              </w:rPr>
            </w:pPr>
            <w:r w:rsidRPr="002C4CBF">
              <w:rPr>
                <w:lang w:val="en-US"/>
              </w:rPr>
              <w:t>Sum:= Sum + ValueForSum1 * ValueForSum2 / ValueForSum3</w:t>
            </w:r>
          </w:p>
        </w:tc>
      </w:tr>
      <w:tr w:rsidR="002C4CBF" w:rsidRPr="002C4CBF" w14:paraId="3CD4863F" w14:textId="77777777" w:rsidTr="00182C7E">
        <w:tc>
          <w:tcPr>
            <w:tcW w:w="575" w:type="pct"/>
            <w:shd w:val="clear" w:color="auto" w:fill="auto"/>
          </w:tcPr>
          <w:p w14:paraId="61CD85FB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499D6DC" w14:textId="288145C0" w:rsidR="002C4CBF" w:rsidRPr="002C4CBF" w:rsidRDefault="002C4CBF" w:rsidP="002C4CBF">
            <w:pPr>
              <w:pStyle w:val="aff"/>
            </w:pPr>
            <w:r>
              <w:t xml:space="preserve">Если условие </w:t>
            </w:r>
            <w:r w:rsidRPr="002C4CBF">
              <w:t>k &gt;= nStart</w:t>
            </w:r>
            <w:r>
              <w:t xml:space="preserve"> истинно, перейти к шагу </w:t>
            </w:r>
            <w:r w:rsidR="000643A9">
              <w:t>21</w:t>
            </w:r>
            <w:r>
              <w:t>. И</w:t>
            </w:r>
            <w:r w:rsidR="000643A9">
              <w:t>наче перейти к шагу 28</w:t>
            </w:r>
            <w:r>
              <w:t xml:space="preserve">. </w:t>
            </w:r>
          </w:p>
        </w:tc>
      </w:tr>
      <w:tr w:rsidR="00F64F6C" w:rsidRPr="008537B9" w14:paraId="3DBAB71D" w14:textId="77777777" w:rsidTr="00182C7E">
        <w:tc>
          <w:tcPr>
            <w:tcW w:w="575" w:type="pct"/>
            <w:shd w:val="clear" w:color="auto" w:fill="auto"/>
          </w:tcPr>
          <w:p w14:paraId="3287F372" w14:textId="77777777" w:rsidR="00F64F6C" w:rsidRPr="000643A9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93308F" w14:textId="371AEE4F" w:rsidR="00F64F6C" w:rsidRPr="00F64F6C" w:rsidRDefault="00F64F6C" w:rsidP="002C4CBF">
            <w:pPr>
              <w:pStyle w:val="aff"/>
              <w:rPr>
                <w:lang w:val="en-US"/>
              </w:rPr>
            </w:pPr>
            <w:r w:rsidRPr="00F64F6C">
              <w:rPr>
                <w:lang w:val="en-US"/>
              </w:rPr>
              <w:t>FirstValue:= 1+cos(Pi*</w:t>
            </w:r>
            <w:r w:rsidR="004F0DC6" w:rsidRPr="004F0DC6">
              <w:rPr>
                <w:lang w:val="en-US"/>
              </w:rPr>
              <w:t xml:space="preserve"> xStart </w:t>
            </w:r>
            <w:r w:rsidRPr="00F64F6C">
              <w:rPr>
                <w:lang w:val="en-US"/>
              </w:rPr>
              <w:t>/k)*cos(Pi*</w:t>
            </w:r>
            <w:r w:rsidR="004F0DC6" w:rsidRPr="004F0DC6">
              <w:rPr>
                <w:lang w:val="en-US"/>
              </w:rPr>
              <w:t xml:space="preserve"> xStart </w:t>
            </w:r>
            <w:r w:rsidRPr="00F64F6C">
              <w:rPr>
                <w:lang w:val="en-US"/>
              </w:rPr>
              <w:t>/k)</w:t>
            </w:r>
          </w:p>
        </w:tc>
      </w:tr>
      <w:tr w:rsidR="00F64F6C" w:rsidRPr="00F64F6C" w14:paraId="0CC11ABA" w14:textId="77777777" w:rsidTr="00182C7E">
        <w:tc>
          <w:tcPr>
            <w:tcW w:w="575" w:type="pct"/>
            <w:shd w:val="clear" w:color="auto" w:fill="auto"/>
          </w:tcPr>
          <w:p w14:paraId="2E38A16F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D95F411" w14:textId="0DD4CD03" w:rsidR="00F64F6C" w:rsidRPr="00F64F6C" w:rsidRDefault="00F64F6C" w:rsidP="002C4CBF">
            <w:pPr>
              <w:pStyle w:val="aff"/>
            </w:pPr>
            <w:r>
              <w:t xml:space="preserve">Если условие </w:t>
            </w:r>
            <w:r w:rsidRPr="00F64F6C">
              <w:rPr>
                <w:lang w:val="en-US"/>
              </w:rPr>
              <w:t>FirstValue</w:t>
            </w:r>
            <w:r w:rsidRPr="002C4CBF">
              <w:rPr>
                <w:szCs w:val="28"/>
              </w:rPr>
              <w:t>&gt;0</w:t>
            </w:r>
            <w:r w:rsidR="000643A9">
              <w:rPr>
                <w:szCs w:val="28"/>
              </w:rPr>
              <w:t xml:space="preserve"> истинно, перейти к шагу 23</w:t>
            </w:r>
            <w:r>
              <w:rPr>
                <w:szCs w:val="28"/>
              </w:rPr>
              <w:t xml:space="preserve">. Если истинно условие </w:t>
            </w:r>
            <w:r w:rsidRPr="00F64F6C">
              <w:rPr>
                <w:lang w:val="en-US"/>
              </w:rPr>
              <w:t>FirstValue</w:t>
            </w:r>
            <w:r w:rsidRPr="002C4CBF">
              <w:rPr>
                <w:szCs w:val="28"/>
              </w:rPr>
              <w:t>&lt;0</w:t>
            </w:r>
            <w:r w:rsidR="000643A9">
              <w:rPr>
                <w:szCs w:val="28"/>
              </w:rPr>
              <w:t>, перейти к шагу 25. Иначе перейти к шагу 26</w:t>
            </w:r>
            <w:r>
              <w:rPr>
                <w:szCs w:val="28"/>
              </w:rPr>
              <w:t>.</w:t>
            </w:r>
          </w:p>
        </w:tc>
      </w:tr>
      <w:tr w:rsidR="00F64F6C" w:rsidRPr="00F64F6C" w14:paraId="28FD8B87" w14:textId="77777777" w:rsidTr="00182C7E">
        <w:tc>
          <w:tcPr>
            <w:tcW w:w="575" w:type="pct"/>
            <w:shd w:val="clear" w:color="auto" w:fill="auto"/>
          </w:tcPr>
          <w:p w14:paraId="07B5AC25" w14:textId="77777777" w:rsidR="00F64F6C" w:rsidRPr="004F0DC6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F99C3E8" w14:textId="691F74C0" w:rsidR="00F64F6C" w:rsidRDefault="00F64F6C" w:rsidP="002C4CBF">
            <w:pPr>
              <w:pStyle w:val="aff"/>
            </w:pPr>
            <w:r w:rsidRPr="00F64F6C">
              <w:t>FirstValue:= exp(1/5*ln(FirstValue))</w:t>
            </w:r>
          </w:p>
        </w:tc>
      </w:tr>
      <w:tr w:rsidR="00F64F6C" w:rsidRPr="00F64F6C" w14:paraId="5B174D32" w14:textId="77777777" w:rsidTr="00182C7E">
        <w:tc>
          <w:tcPr>
            <w:tcW w:w="575" w:type="pct"/>
            <w:shd w:val="clear" w:color="auto" w:fill="auto"/>
          </w:tcPr>
          <w:p w14:paraId="0CB95E72" w14:textId="64B62143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E68F1F6" w14:textId="1E66577C" w:rsidR="00F64F6C" w:rsidRPr="00F64F6C" w:rsidRDefault="008537B9" w:rsidP="002C4CBF">
            <w:pPr>
              <w:pStyle w:val="aff"/>
            </w:pPr>
            <w:r>
              <w:t>Перейти к шагу 26</w:t>
            </w:r>
            <w:bookmarkStart w:id="21" w:name="_GoBack"/>
            <w:bookmarkEnd w:id="21"/>
          </w:p>
        </w:tc>
      </w:tr>
      <w:tr w:rsidR="00F64F6C" w:rsidRPr="00F64F6C" w14:paraId="429A1E0D" w14:textId="77777777" w:rsidTr="00182C7E">
        <w:tc>
          <w:tcPr>
            <w:tcW w:w="575" w:type="pct"/>
            <w:shd w:val="clear" w:color="auto" w:fill="auto"/>
          </w:tcPr>
          <w:p w14:paraId="763A9FFC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2188B05" w14:textId="24B6530D" w:rsidR="00F64F6C" w:rsidRDefault="00F64F6C" w:rsidP="002C4CBF">
            <w:pPr>
              <w:pStyle w:val="aff"/>
            </w:pPr>
            <w:r w:rsidRPr="00F64F6C">
              <w:t>FirstValue:=(-1) * exp(1/5*ln((-1)*FirstValue))</w:t>
            </w:r>
          </w:p>
        </w:tc>
      </w:tr>
      <w:tr w:rsidR="00F64F6C" w:rsidRPr="00F64F6C" w14:paraId="69F8329F" w14:textId="77777777" w:rsidTr="00182C7E">
        <w:tc>
          <w:tcPr>
            <w:tcW w:w="575" w:type="pct"/>
            <w:shd w:val="clear" w:color="auto" w:fill="auto"/>
          </w:tcPr>
          <w:p w14:paraId="1F602580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68B52E7" w14:textId="1D5A54FB" w:rsidR="00F64F6C" w:rsidRPr="00F64F6C" w:rsidRDefault="00F64F6C" w:rsidP="002C4CBF">
            <w:pPr>
              <w:pStyle w:val="aff"/>
            </w:pPr>
            <w:r w:rsidRPr="00F64F6C">
              <w:t>Res:= FirstValue + Sum</w:t>
            </w:r>
          </w:p>
        </w:tc>
      </w:tr>
      <w:tr w:rsidR="00F64F6C" w:rsidRPr="00F64F6C" w14:paraId="21B3C31D" w14:textId="77777777" w:rsidTr="00182C7E">
        <w:tc>
          <w:tcPr>
            <w:tcW w:w="575" w:type="pct"/>
            <w:shd w:val="clear" w:color="auto" w:fill="auto"/>
          </w:tcPr>
          <w:p w14:paraId="5F6B9401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D19CBFF" w14:textId="5EC4561D" w:rsidR="00F64F6C" w:rsidRPr="00F64F6C" w:rsidRDefault="00F64F6C" w:rsidP="002C4CBF">
            <w:pPr>
              <w:pStyle w:val="aff"/>
              <w:rPr>
                <w:lang w:val="en-US"/>
              </w:rPr>
            </w:pPr>
            <w:r>
              <w:t xml:space="preserve">Вывод </w:t>
            </w:r>
            <w:r w:rsidR="004F0DC6" w:rsidRPr="004F0DC6">
              <w:rPr>
                <w:lang w:val="en-US"/>
              </w:rPr>
              <w:t>xStart</w:t>
            </w:r>
            <w:r>
              <w:rPr>
                <w:lang w:val="en-US"/>
              </w:rPr>
              <w:t>, k, Res</w:t>
            </w:r>
          </w:p>
        </w:tc>
      </w:tr>
      <w:tr w:rsidR="00F64F6C" w:rsidRPr="00F64F6C" w14:paraId="55A3ED37" w14:textId="77777777" w:rsidTr="00182C7E">
        <w:tc>
          <w:tcPr>
            <w:tcW w:w="575" w:type="pct"/>
            <w:shd w:val="clear" w:color="auto" w:fill="auto"/>
          </w:tcPr>
          <w:p w14:paraId="45C60966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9636844" w14:textId="2EA792B9" w:rsidR="00F64F6C" w:rsidRPr="00F64F6C" w:rsidRDefault="00F64F6C" w:rsidP="002C4CB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k:=k + 1</w:t>
            </w:r>
          </w:p>
        </w:tc>
      </w:tr>
      <w:tr w:rsidR="00F64F6C" w:rsidRPr="00F64F6C" w14:paraId="4725FC43" w14:textId="77777777" w:rsidTr="00182C7E">
        <w:tc>
          <w:tcPr>
            <w:tcW w:w="575" w:type="pct"/>
            <w:shd w:val="clear" w:color="auto" w:fill="auto"/>
          </w:tcPr>
          <w:p w14:paraId="7E90DC2B" w14:textId="70E9E929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65B49AC" w14:textId="362959CD" w:rsidR="00F64F6C" w:rsidRPr="00F64F6C" w:rsidRDefault="00F64F6C" w:rsidP="002C4CBF">
            <w:pPr>
              <w:pStyle w:val="aff"/>
            </w:pPr>
            <w:r>
              <w:t>Ко</w:t>
            </w:r>
            <w:r w:rsidR="000643A9">
              <w:t>нец цикла А2. Вернуться к шагу 9</w:t>
            </w:r>
          </w:p>
        </w:tc>
      </w:tr>
      <w:tr w:rsidR="00F64F6C" w:rsidRPr="00F64F6C" w14:paraId="43206C38" w14:textId="77777777" w:rsidTr="00182C7E">
        <w:tc>
          <w:tcPr>
            <w:tcW w:w="575" w:type="pct"/>
            <w:shd w:val="clear" w:color="auto" w:fill="auto"/>
          </w:tcPr>
          <w:p w14:paraId="2BCE0E9A" w14:textId="77777777" w:rsidR="00F64F6C" w:rsidRPr="004E3388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B13012A" w14:textId="37F83545" w:rsidR="00F64F6C" w:rsidRPr="00F64F6C" w:rsidRDefault="004F0DC6" w:rsidP="002C4CBF">
            <w:pPr>
              <w:pStyle w:val="aff"/>
              <w:rPr>
                <w:lang w:val="en-US"/>
              </w:rPr>
            </w:pPr>
            <w:r w:rsidRPr="004F0DC6">
              <w:t>xStart</w:t>
            </w:r>
            <w:r w:rsidR="00C73C6B">
              <w:rPr>
                <w:lang w:val="en-US"/>
              </w:rPr>
              <w:t>:=</w:t>
            </w:r>
            <w:r>
              <w:t xml:space="preserve"> </w:t>
            </w:r>
            <w:r w:rsidRPr="004F0DC6">
              <w:rPr>
                <w:lang w:val="en-US"/>
              </w:rPr>
              <w:t>xStart</w:t>
            </w:r>
            <w:r w:rsidR="00C73C6B">
              <w:rPr>
                <w:lang w:val="en-US"/>
              </w:rPr>
              <w:t xml:space="preserve"> + S</w:t>
            </w:r>
            <w:r w:rsidR="00F64F6C">
              <w:rPr>
                <w:lang w:val="en-US"/>
              </w:rPr>
              <w:t>tep</w:t>
            </w:r>
          </w:p>
        </w:tc>
      </w:tr>
      <w:tr w:rsidR="00F64F6C" w:rsidRPr="00F64F6C" w14:paraId="3634A395" w14:textId="77777777" w:rsidTr="00182C7E">
        <w:tc>
          <w:tcPr>
            <w:tcW w:w="575" w:type="pct"/>
            <w:shd w:val="clear" w:color="auto" w:fill="auto"/>
          </w:tcPr>
          <w:p w14:paraId="123B4C47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7E9FA51" w14:textId="22537624" w:rsidR="00F64F6C" w:rsidRDefault="00F64F6C" w:rsidP="002C4CBF">
            <w:pPr>
              <w:pStyle w:val="aff"/>
            </w:pPr>
            <w:r>
              <w:t>Ко</w:t>
            </w:r>
            <w:r w:rsidR="000643A9">
              <w:t>нец цикла А1. Вернуться к шагу 6</w:t>
            </w:r>
          </w:p>
        </w:tc>
      </w:tr>
      <w:tr w:rsidR="00F64F6C" w:rsidRPr="00F64F6C" w14:paraId="15EA2F2D" w14:textId="77777777" w:rsidTr="00182C7E">
        <w:tc>
          <w:tcPr>
            <w:tcW w:w="575" w:type="pct"/>
            <w:shd w:val="clear" w:color="auto" w:fill="auto"/>
          </w:tcPr>
          <w:p w14:paraId="6AABFADE" w14:textId="77777777" w:rsidR="00F64F6C" w:rsidRPr="004E3388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2C40B16" w14:textId="67476B87" w:rsidR="00F64F6C" w:rsidRPr="004E3388" w:rsidRDefault="00F64F6C" w:rsidP="002C4CBF">
            <w:pPr>
              <w:pStyle w:val="aff"/>
              <w:rPr>
                <w:lang w:val="en-US"/>
              </w:rPr>
            </w:pPr>
            <w:r>
              <w:t>Останов</w:t>
            </w:r>
            <w:r w:rsidR="004E3388">
              <w:rPr>
                <w:lang w:val="en-US"/>
              </w:rPr>
              <w:t>.</w:t>
            </w:r>
          </w:p>
        </w:tc>
      </w:tr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22" w:name="_Toc460586193"/>
      <w:bookmarkStart w:id="23" w:name="_Toc462140310"/>
      <w:bookmarkStart w:id="24" w:name="_Toc114848569"/>
      <w:r w:rsidRPr="003F5FBE">
        <w:lastRenderedPageBreak/>
        <w:t>Структура данных</w:t>
      </w:r>
      <w:bookmarkEnd w:id="22"/>
      <w:bookmarkEnd w:id="23"/>
      <w:bookmarkEnd w:id="24"/>
    </w:p>
    <w:p w14:paraId="26F75C79" w14:textId="25158F84" w:rsidR="00C14268" w:rsidRPr="00B12D00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6942C2">
          <w:rPr>
            <w:noProof/>
          </w:rPr>
          <w:t>2</w:t>
        </w:r>
      </w:fldSimple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182C7E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182C7E">
        <w:tc>
          <w:tcPr>
            <w:tcW w:w="1316" w:type="pct"/>
            <w:shd w:val="clear" w:color="auto" w:fill="auto"/>
          </w:tcPr>
          <w:p w14:paraId="38305B58" w14:textId="5CA98E56" w:rsidR="00C14268" w:rsidRPr="000643A9" w:rsidRDefault="00B06C29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x</w:t>
            </w:r>
            <w:r w:rsidR="000643A9">
              <w:rPr>
                <w:szCs w:val="28"/>
                <w:lang w:val="en-US"/>
              </w:rPr>
              <w:t>Start</w:t>
            </w:r>
          </w:p>
        </w:tc>
        <w:tc>
          <w:tcPr>
            <w:tcW w:w="1481" w:type="pct"/>
            <w:shd w:val="clear" w:color="auto" w:fill="auto"/>
          </w:tcPr>
          <w:p w14:paraId="322D1237" w14:textId="65DB1EC4" w:rsidR="00C14268" w:rsidRPr="00B12D00" w:rsidRDefault="00B06C29" w:rsidP="00182C7E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06209A41" w14:textId="147398B2" w:rsidR="00C14268" w:rsidRPr="003F5FBE" w:rsidRDefault="000643A9" w:rsidP="00182C7E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ое значение а</w:t>
            </w:r>
            <w:r w:rsidR="00B06C29">
              <w:rPr>
                <w:szCs w:val="28"/>
              </w:rPr>
              <w:t>ргумент</w:t>
            </w:r>
            <w:r>
              <w:rPr>
                <w:szCs w:val="28"/>
              </w:rPr>
              <w:t>а</w:t>
            </w:r>
            <w:r w:rsidR="00B06C29">
              <w:rPr>
                <w:szCs w:val="28"/>
              </w:rPr>
              <w:t xml:space="preserve"> функции</w:t>
            </w:r>
          </w:p>
        </w:tc>
      </w:tr>
      <w:tr w:rsidR="000643A9" w:rsidRPr="003F5FBE" w14:paraId="2E336532" w14:textId="77777777" w:rsidTr="00182C7E">
        <w:tc>
          <w:tcPr>
            <w:tcW w:w="1316" w:type="pct"/>
            <w:shd w:val="clear" w:color="auto" w:fill="auto"/>
          </w:tcPr>
          <w:p w14:paraId="2489B34E" w14:textId="0FFBD554" w:rsidR="000643A9" w:rsidRPr="000643A9" w:rsidRDefault="000643A9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Last</w:t>
            </w:r>
          </w:p>
        </w:tc>
        <w:tc>
          <w:tcPr>
            <w:tcW w:w="1481" w:type="pct"/>
            <w:shd w:val="clear" w:color="auto" w:fill="auto"/>
          </w:tcPr>
          <w:p w14:paraId="51B07932" w14:textId="08441A6E" w:rsidR="000643A9" w:rsidRPr="000643A9" w:rsidRDefault="003727A8" w:rsidP="00182C7E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Const</w:t>
            </w:r>
          </w:p>
        </w:tc>
        <w:tc>
          <w:tcPr>
            <w:tcW w:w="2203" w:type="pct"/>
            <w:shd w:val="clear" w:color="auto" w:fill="auto"/>
          </w:tcPr>
          <w:p w14:paraId="7A266667" w14:textId="09A0056D" w:rsidR="000643A9" w:rsidRDefault="000643A9" w:rsidP="00182C7E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нечное значение аргумента функции</w:t>
            </w:r>
          </w:p>
        </w:tc>
      </w:tr>
      <w:tr w:rsidR="00B06C29" w:rsidRPr="003F5FBE" w14:paraId="6557C652" w14:textId="77777777" w:rsidTr="00182C7E">
        <w:tc>
          <w:tcPr>
            <w:tcW w:w="1316" w:type="pct"/>
            <w:shd w:val="clear" w:color="auto" w:fill="auto"/>
          </w:tcPr>
          <w:p w14:paraId="72272E5A" w14:textId="22D80E6B" w:rsidR="00B06C29" w:rsidRPr="00B06C29" w:rsidRDefault="00C73C6B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</w:t>
            </w:r>
            <w:r w:rsidR="00B06C29">
              <w:rPr>
                <w:szCs w:val="28"/>
                <w:lang w:val="en-US"/>
              </w:rPr>
              <w:t>tep</w:t>
            </w:r>
          </w:p>
        </w:tc>
        <w:tc>
          <w:tcPr>
            <w:tcW w:w="1481" w:type="pct"/>
            <w:shd w:val="clear" w:color="auto" w:fill="auto"/>
          </w:tcPr>
          <w:p w14:paraId="642A2482" w14:textId="55E753D6" w:rsidR="00B06C29" w:rsidRPr="00B06C29" w:rsidRDefault="003727A8" w:rsidP="00182C7E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Const</w:t>
            </w:r>
          </w:p>
        </w:tc>
        <w:tc>
          <w:tcPr>
            <w:tcW w:w="2203" w:type="pct"/>
            <w:shd w:val="clear" w:color="auto" w:fill="auto"/>
          </w:tcPr>
          <w:p w14:paraId="3FC78C22" w14:textId="7AA34DC4" w:rsidR="00B06C29" w:rsidRDefault="00B06C29" w:rsidP="00182C7E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Шаг для изменения х</w:t>
            </w:r>
          </w:p>
        </w:tc>
      </w:tr>
      <w:tr w:rsidR="00C14268" w:rsidRPr="003F5FBE" w14:paraId="3ECB96DE" w14:textId="77777777" w:rsidTr="00182C7E">
        <w:tc>
          <w:tcPr>
            <w:tcW w:w="1316" w:type="pct"/>
            <w:shd w:val="clear" w:color="auto" w:fill="auto"/>
          </w:tcPr>
          <w:p w14:paraId="10D1DDCE" w14:textId="1A346C81" w:rsidR="00C14268" w:rsidRPr="00B06C29" w:rsidRDefault="00B06C29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k</w:t>
            </w:r>
          </w:p>
        </w:tc>
        <w:tc>
          <w:tcPr>
            <w:tcW w:w="1481" w:type="pct"/>
            <w:shd w:val="clear" w:color="auto" w:fill="auto"/>
          </w:tcPr>
          <w:p w14:paraId="5E36D039" w14:textId="46D89A99" w:rsidR="00C14268" w:rsidRPr="00B06C29" w:rsidRDefault="00B06C29" w:rsidP="00182C7E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7DEF0DF" w14:textId="3CCC3613" w:rsidR="00C14268" w:rsidRPr="003F5FBE" w:rsidRDefault="00B06C29" w:rsidP="00182C7E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Счетчик для суммы</w:t>
            </w:r>
          </w:p>
        </w:tc>
      </w:tr>
      <w:tr w:rsidR="00C14268" w:rsidRPr="003F5FBE" w14:paraId="7D3CAC66" w14:textId="77777777" w:rsidTr="00182C7E">
        <w:tc>
          <w:tcPr>
            <w:tcW w:w="1316" w:type="pct"/>
            <w:shd w:val="clear" w:color="auto" w:fill="auto"/>
          </w:tcPr>
          <w:p w14:paraId="2367A63B" w14:textId="2E365D51" w:rsidR="00C14268" w:rsidRPr="00B06C29" w:rsidRDefault="00B06C29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Start</w:t>
            </w:r>
          </w:p>
        </w:tc>
        <w:tc>
          <w:tcPr>
            <w:tcW w:w="1481" w:type="pct"/>
            <w:shd w:val="clear" w:color="auto" w:fill="auto"/>
          </w:tcPr>
          <w:p w14:paraId="5A60E845" w14:textId="2F860639" w:rsidR="00C14268" w:rsidRPr="00B06C29" w:rsidRDefault="003727A8" w:rsidP="00182C7E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Const</w:t>
            </w:r>
          </w:p>
        </w:tc>
        <w:tc>
          <w:tcPr>
            <w:tcW w:w="2203" w:type="pct"/>
            <w:shd w:val="clear" w:color="auto" w:fill="auto"/>
          </w:tcPr>
          <w:p w14:paraId="52BB79CE" w14:textId="65DBC3DB" w:rsidR="00C14268" w:rsidRPr="00B06C29" w:rsidRDefault="00B06C29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Начальное значение </w:t>
            </w:r>
            <w:r>
              <w:rPr>
                <w:szCs w:val="28"/>
                <w:lang w:val="en-US"/>
              </w:rPr>
              <w:t>n</w:t>
            </w:r>
          </w:p>
        </w:tc>
      </w:tr>
      <w:tr w:rsidR="00B06C29" w:rsidRPr="003F5FBE" w14:paraId="55BF6B19" w14:textId="77777777" w:rsidTr="00182C7E">
        <w:tc>
          <w:tcPr>
            <w:tcW w:w="1316" w:type="pct"/>
            <w:shd w:val="clear" w:color="auto" w:fill="auto"/>
          </w:tcPr>
          <w:p w14:paraId="244212AB" w14:textId="4E0E2F2B" w:rsidR="00B06C29" w:rsidRPr="00B06C29" w:rsidRDefault="00B06C29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Last</w:t>
            </w:r>
          </w:p>
        </w:tc>
        <w:tc>
          <w:tcPr>
            <w:tcW w:w="1481" w:type="pct"/>
            <w:shd w:val="clear" w:color="auto" w:fill="auto"/>
          </w:tcPr>
          <w:p w14:paraId="15D3028A" w14:textId="5517CF24" w:rsidR="00B06C29" w:rsidRPr="00B06C29" w:rsidRDefault="003727A8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onst</w:t>
            </w:r>
          </w:p>
        </w:tc>
        <w:tc>
          <w:tcPr>
            <w:tcW w:w="2203" w:type="pct"/>
            <w:shd w:val="clear" w:color="auto" w:fill="auto"/>
          </w:tcPr>
          <w:p w14:paraId="5B15287F" w14:textId="0B27ABC7" w:rsidR="00B06C29" w:rsidRPr="00B06C29" w:rsidRDefault="00B06C29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Конечное значение </w:t>
            </w:r>
            <w:r>
              <w:rPr>
                <w:szCs w:val="28"/>
                <w:lang w:val="en-US"/>
              </w:rPr>
              <w:t>n</w:t>
            </w:r>
          </w:p>
        </w:tc>
      </w:tr>
      <w:tr w:rsidR="00B06C29" w:rsidRPr="003F5FBE" w14:paraId="195BF5AA" w14:textId="77777777" w:rsidTr="00182C7E">
        <w:tc>
          <w:tcPr>
            <w:tcW w:w="1316" w:type="pct"/>
            <w:shd w:val="clear" w:color="auto" w:fill="auto"/>
          </w:tcPr>
          <w:p w14:paraId="1D5FB029" w14:textId="35A2A856" w:rsidR="00B06C29" w:rsidRPr="00B06C29" w:rsidRDefault="00B06C29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FirstValue</w:t>
            </w:r>
          </w:p>
        </w:tc>
        <w:tc>
          <w:tcPr>
            <w:tcW w:w="1481" w:type="pct"/>
            <w:shd w:val="clear" w:color="auto" w:fill="auto"/>
          </w:tcPr>
          <w:p w14:paraId="7AF5E045" w14:textId="4B326F0B" w:rsidR="00B06C29" w:rsidRPr="00B06C29" w:rsidRDefault="00B06C29" w:rsidP="00182C7E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45A9ACEE" w14:textId="53DF1BD9" w:rsidR="00B06C29" w:rsidRPr="003F5FBE" w:rsidRDefault="00B06C29" w:rsidP="00182C7E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первого выражения</w:t>
            </w:r>
          </w:p>
        </w:tc>
      </w:tr>
      <w:tr w:rsidR="00B06C29" w:rsidRPr="003F5FBE" w14:paraId="3B5838B4" w14:textId="77777777" w:rsidTr="00182C7E">
        <w:tc>
          <w:tcPr>
            <w:tcW w:w="1316" w:type="pct"/>
            <w:shd w:val="clear" w:color="auto" w:fill="auto"/>
          </w:tcPr>
          <w:p w14:paraId="7C3410BE" w14:textId="34749EA0" w:rsidR="00B06C29" w:rsidRPr="00B06C29" w:rsidRDefault="00B06C29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um</w:t>
            </w:r>
          </w:p>
        </w:tc>
        <w:tc>
          <w:tcPr>
            <w:tcW w:w="1481" w:type="pct"/>
            <w:shd w:val="clear" w:color="auto" w:fill="auto"/>
          </w:tcPr>
          <w:p w14:paraId="747349AC" w14:textId="2DCA5416" w:rsidR="00B06C29" w:rsidRPr="00B06C29" w:rsidRDefault="00B06C29" w:rsidP="00182C7E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05DE470C" w14:textId="57C595C6" w:rsidR="00B06C29" w:rsidRPr="00B06C29" w:rsidRDefault="006D407F" w:rsidP="003F1A6F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суммы</w:t>
            </w:r>
          </w:p>
        </w:tc>
      </w:tr>
      <w:tr w:rsidR="00B06C29" w:rsidRPr="003F5FBE" w14:paraId="1A7CEE61" w14:textId="77777777" w:rsidTr="00182C7E">
        <w:tc>
          <w:tcPr>
            <w:tcW w:w="1316" w:type="pct"/>
            <w:shd w:val="clear" w:color="auto" w:fill="auto"/>
          </w:tcPr>
          <w:p w14:paraId="0C34F738" w14:textId="0299F828" w:rsidR="00B06C29" w:rsidRDefault="00B06C29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lueForSum1</w:t>
            </w:r>
          </w:p>
        </w:tc>
        <w:tc>
          <w:tcPr>
            <w:tcW w:w="1481" w:type="pct"/>
            <w:shd w:val="clear" w:color="auto" w:fill="auto"/>
          </w:tcPr>
          <w:p w14:paraId="66FCDC30" w14:textId="77452ACA" w:rsidR="00B06C29" w:rsidRDefault="00B06C29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0D97FACB" w14:textId="1A61E264" w:rsidR="003F1A6F" w:rsidRPr="00B06C29" w:rsidRDefault="00B06C29" w:rsidP="006D407F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 xml:space="preserve">Первое значение </w:t>
            </w:r>
            <w:r w:rsidR="003F1A6F">
              <w:rPr>
                <w:szCs w:val="28"/>
              </w:rPr>
              <w:t>числителя</w:t>
            </w:r>
            <w:r w:rsidR="006D407F">
              <w:rPr>
                <w:szCs w:val="28"/>
              </w:rPr>
              <w:t xml:space="preserve"> для подсчета суммы</w:t>
            </w:r>
          </w:p>
        </w:tc>
      </w:tr>
      <w:tr w:rsidR="003F1A6F" w:rsidRPr="003F5FBE" w14:paraId="16BF0243" w14:textId="77777777" w:rsidTr="00182C7E">
        <w:tc>
          <w:tcPr>
            <w:tcW w:w="1316" w:type="pct"/>
            <w:shd w:val="clear" w:color="auto" w:fill="auto"/>
          </w:tcPr>
          <w:p w14:paraId="632A2DFF" w14:textId="5C5AB3AA" w:rsidR="003F1A6F" w:rsidRPr="003F1A6F" w:rsidRDefault="003F1A6F" w:rsidP="00182C7E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ValueForSum2</w:t>
            </w:r>
          </w:p>
        </w:tc>
        <w:tc>
          <w:tcPr>
            <w:tcW w:w="1481" w:type="pct"/>
            <w:shd w:val="clear" w:color="auto" w:fill="auto"/>
          </w:tcPr>
          <w:p w14:paraId="64336FEB" w14:textId="06970EBB" w:rsidR="003F1A6F" w:rsidRDefault="003F1A6F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245973DF" w14:textId="0A157E20" w:rsidR="003F1A6F" w:rsidRDefault="003F1A6F" w:rsidP="006D407F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торое значение числителя</w:t>
            </w:r>
            <w:r w:rsidR="006D407F">
              <w:rPr>
                <w:szCs w:val="28"/>
              </w:rPr>
              <w:t xml:space="preserve"> для подсчета суммы</w:t>
            </w:r>
          </w:p>
        </w:tc>
      </w:tr>
      <w:tr w:rsidR="003F1A6F" w:rsidRPr="003F5FBE" w14:paraId="4BDC396F" w14:textId="77777777" w:rsidTr="00182C7E">
        <w:tc>
          <w:tcPr>
            <w:tcW w:w="1316" w:type="pct"/>
            <w:shd w:val="clear" w:color="auto" w:fill="auto"/>
          </w:tcPr>
          <w:p w14:paraId="0147C7B8" w14:textId="43C8105B" w:rsidR="003F1A6F" w:rsidRDefault="003F1A6F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lueForSum3</w:t>
            </w:r>
          </w:p>
        </w:tc>
        <w:tc>
          <w:tcPr>
            <w:tcW w:w="1481" w:type="pct"/>
            <w:shd w:val="clear" w:color="auto" w:fill="auto"/>
          </w:tcPr>
          <w:p w14:paraId="39C5852F" w14:textId="33CE743B" w:rsidR="003F1A6F" w:rsidRPr="003F1A6F" w:rsidRDefault="003F1A6F" w:rsidP="00182C7E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69931D69" w14:textId="4DD52B89" w:rsidR="003F1A6F" w:rsidRDefault="003F1A6F" w:rsidP="00182C7E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ание знаменателя</w:t>
            </w:r>
            <w:r w:rsidR="006D407F">
              <w:rPr>
                <w:szCs w:val="28"/>
              </w:rPr>
              <w:t xml:space="preserve"> для подсчета суммы</w:t>
            </w:r>
          </w:p>
        </w:tc>
      </w:tr>
      <w:tr w:rsidR="003F1A6F" w:rsidRPr="003F5FBE" w14:paraId="72073115" w14:textId="77777777" w:rsidTr="00182C7E">
        <w:tc>
          <w:tcPr>
            <w:tcW w:w="1316" w:type="pct"/>
            <w:shd w:val="clear" w:color="auto" w:fill="auto"/>
          </w:tcPr>
          <w:p w14:paraId="44BB32AE" w14:textId="58B038B7" w:rsidR="003F1A6F" w:rsidRPr="003F1A6F" w:rsidRDefault="003F1A6F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s</w:t>
            </w:r>
          </w:p>
        </w:tc>
        <w:tc>
          <w:tcPr>
            <w:tcW w:w="1481" w:type="pct"/>
            <w:shd w:val="clear" w:color="auto" w:fill="auto"/>
          </w:tcPr>
          <w:p w14:paraId="5C9420A4" w14:textId="361D2324" w:rsidR="003F1A6F" w:rsidRDefault="003F1A6F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39B50ED7" w14:textId="57E57D96" w:rsidR="003F1A6F" w:rsidRDefault="003F1A6F" w:rsidP="00182C7E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функции</w:t>
            </w:r>
          </w:p>
        </w:tc>
      </w:tr>
    </w:tbl>
    <w:p w14:paraId="1BAEB9B8" w14:textId="77777777" w:rsidR="00C14268" w:rsidRPr="00B06C29" w:rsidRDefault="00C14268" w:rsidP="00C14268">
      <w:pPr>
        <w:pStyle w:val="aff"/>
        <w:rPr>
          <w:szCs w:val="28"/>
        </w:rPr>
      </w:pPr>
    </w:p>
    <w:p w14:paraId="19179AA4" w14:textId="77777777" w:rsidR="00C14268" w:rsidRPr="00B06C29" w:rsidRDefault="00C14268" w:rsidP="00C14268">
      <w:pPr>
        <w:pStyle w:val="aff"/>
        <w:rPr>
          <w:szCs w:val="28"/>
        </w:rPr>
      </w:pPr>
    </w:p>
    <w:p w14:paraId="39945467" w14:textId="4A35CABE" w:rsidR="00C14268" w:rsidRPr="003F5FBE" w:rsidRDefault="00C14268" w:rsidP="00810905">
      <w:pPr>
        <w:pStyle w:val="1"/>
        <w:numPr>
          <w:ilvl w:val="0"/>
          <w:numId w:val="29"/>
        </w:numPr>
      </w:pPr>
      <w:bookmarkStart w:id="25" w:name="_Toc534481652"/>
      <w:bookmarkStart w:id="26" w:name="_Toc460586194"/>
      <w:bookmarkStart w:id="27" w:name="_Toc462140311"/>
      <w:bookmarkStart w:id="28" w:name="_Toc114848570"/>
      <w:bookmarkEnd w:id="18"/>
      <w:bookmarkEnd w:id="19"/>
      <w:bookmarkEnd w:id="20"/>
      <w:r w:rsidRPr="003F5FBE">
        <w:lastRenderedPageBreak/>
        <w:t>Схема алгоритма решения задачи по ГОСТ 19.701-90</w:t>
      </w:r>
      <w:bookmarkEnd w:id="25"/>
      <w:bookmarkEnd w:id="26"/>
      <w:bookmarkEnd w:id="27"/>
      <w:bookmarkEnd w:id="28"/>
    </w:p>
    <w:p w14:paraId="7B5F8171" w14:textId="7E5369D2" w:rsidR="00D75131" w:rsidRDefault="002931EE" w:rsidP="00265344">
      <w:pPr>
        <w:pStyle w:val="aa"/>
        <w:ind w:firstLine="0"/>
      </w:pPr>
      <w:r>
        <w:object w:dxaOrig="8836" w:dyaOrig="13801" w14:anchorId="772A10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45pt;height:650.9pt" o:ole="">
            <v:imagedata r:id="rId8" o:title=""/>
          </v:shape>
          <o:OLEObject Type="Embed" ProgID="Visio.Drawing.15" ShapeID="_x0000_i1025" DrawAspect="Content" ObjectID="_1725545949" r:id="rId9"/>
        </w:object>
      </w:r>
    </w:p>
    <w:p w14:paraId="076011DE" w14:textId="486B2BF9" w:rsidR="008B1D09" w:rsidRPr="008B1D09" w:rsidRDefault="008B1D09" w:rsidP="008B1D09">
      <w:pPr>
        <w:pStyle w:val="ab"/>
      </w:pPr>
      <w:r w:rsidRPr="008B1D09">
        <w:t xml:space="preserve">Рисунок </w:t>
      </w:r>
      <w:fldSimple w:instr=" SEQ Рисунок \* ARABIC ">
        <w:r w:rsidR="006942C2">
          <w:rPr>
            <w:noProof/>
          </w:rPr>
          <w:t>1</w:t>
        </w:r>
      </w:fldSimple>
      <w:r w:rsidRPr="008B1D09">
        <w:t xml:space="preserve"> – Схема алгоритма решения задачи по ГОСТ 19.701-90 (часть 1)</w:t>
      </w:r>
    </w:p>
    <w:p w14:paraId="04569DF1" w14:textId="77777777" w:rsidR="008B1D09" w:rsidRPr="008B1D09" w:rsidRDefault="008B1D09" w:rsidP="008B1D09"/>
    <w:p w14:paraId="38E829F7" w14:textId="34BB6765" w:rsidR="00FA7630" w:rsidRPr="002A7999" w:rsidRDefault="002931EE" w:rsidP="00E57290">
      <w:pPr>
        <w:pStyle w:val="aa"/>
        <w:ind w:right="-2" w:firstLine="0"/>
      </w:pPr>
      <w:r>
        <w:object w:dxaOrig="8251" w:dyaOrig="8085" w14:anchorId="40787689">
          <v:shape id="_x0000_i1026" type="#_x0000_t75" style="width:427.95pt;height:419.9pt" o:ole="">
            <v:imagedata r:id="rId10" o:title=""/>
          </v:shape>
          <o:OLEObject Type="Embed" ProgID="Visio.Drawing.15" ShapeID="_x0000_i1026" DrawAspect="Content" ObjectID="_1725545950" r:id="rId11"/>
        </w:object>
      </w:r>
    </w:p>
    <w:p w14:paraId="24FDA2E3" w14:textId="26D3CAF9" w:rsidR="00C14268" w:rsidRPr="003F5FBE" w:rsidRDefault="00C14268" w:rsidP="00FF7C10">
      <w:pPr>
        <w:pStyle w:val="ab"/>
      </w:pPr>
      <w:r w:rsidRPr="003F5FBE">
        <w:t xml:space="preserve">Рисунок </w:t>
      </w:r>
      <w:fldSimple w:instr=" SEQ Рисунок \* ARABIC ">
        <w:r w:rsidR="006942C2">
          <w:rPr>
            <w:noProof/>
          </w:rPr>
          <w:t>2</w:t>
        </w:r>
      </w:fldSimple>
      <w:r w:rsidRPr="003F5FBE">
        <w:t xml:space="preserve"> – </w:t>
      </w:r>
      <w:r w:rsidR="00560106" w:rsidRPr="007E7463">
        <w:t>Схема алгоритма решения задачи по ГОСТ 19.701-90</w:t>
      </w:r>
      <w:r w:rsidR="00E57290" w:rsidRPr="007E7463">
        <w:t xml:space="preserve"> (часть 2)</w:t>
      </w:r>
    </w:p>
    <w:p w14:paraId="315E96D0" w14:textId="77777777" w:rsidR="00C14268" w:rsidRPr="003F5FBE" w:rsidRDefault="00C14268" w:rsidP="00C14268">
      <w:pPr>
        <w:rPr>
          <w:szCs w:val="28"/>
        </w:rPr>
      </w:pPr>
    </w:p>
    <w:p w14:paraId="14CC73D2" w14:textId="0E841175" w:rsidR="00C14268" w:rsidRPr="003F5FBE" w:rsidRDefault="00C14268" w:rsidP="00810905">
      <w:pPr>
        <w:pStyle w:val="1"/>
        <w:numPr>
          <w:ilvl w:val="0"/>
          <w:numId w:val="28"/>
        </w:numPr>
      </w:pPr>
      <w:bookmarkStart w:id="29" w:name="_Toc388266369"/>
      <w:bookmarkStart w:id="30" w:name="_Toc388266388"/>
      <w:bookmarkStart w:id="31" w:name="_Toc388266399"/>
      <w:bookmarkStart w:id="32" w:name="_Toc388434576"/>
      <w:bookmarkStart w:id="33" w:name="_Toc411432898"/>
      <w:bookmarkStart w:id="34" w:name="_Toc411433287"/>
      <w:bookmarkStart w:id="35" w:name="_Toc411433525"/>
      <w:bookmarkStart w:id="36" w:name="_Toc411433720"/>
      <w:bookmarkStart w:id="37" w:name="_Toc411433888"/>
      <w:bookmarkStart w:id="38" w:name="_Toc411870080"/>
      <w:bookmarkStart w:id="39" w:name="_Toc534481653"/>
      <w:bookmarkStart w:id="40" w:name="_Toc460586195"/>
      <w:bookmarkStart w:id="41" w:name="_Toc462140312"/>
      <w:bookmarkStart w:id="42" w:name="_Toc114848571"/>
      <w:r w:rsidRPr="003F5FBE">
        <w:lastRenderedPageBreak/>
        <w:t>Результаты расчетов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48EF1AFA" w14:textId="6A58F704" w:rsidR="0005398C" w:rsidRDefault="0005398C" w:rsidP="0005398C">
      <w:pPr>
        <w:pStyle w:val="a2"/>
      </w:pPr>
      <w:r>
        <w:t>После запуска программы на экран выводятся следующие результаты расчетов:</w:t>
      </w:r>
    </w:p>
    <w:p w14:paraId="720945F7" w14:textId="77777777" w:rsidR="00305C1F" w:rsidRDefault="00305C1F" w:rsidP="0005398C">
      <w:pPr>
        <w:pStyle w:val="a2"/>
      </w:pPr>
    </w:p>
    <w:p w14:paraId="6ECC094A" w14:textId="77777777" w:rsidR="00EF5AA6" w:rsidRDefault="0005398C" w:rsidP="00EF5AA6">
      <w:pPr>
        <w:pStyle w:val="aa"/>
        <w:keepNext/>
        <w:ind w:firstLine="0"/>
      </w:pPr>
      <w:r>
        <w:rPr>
          <w:noProof/>
          <w:lang w:eastAsia="ru-RU"/>
        </w:rPr>
        <w:drawing>
          <wp:inline distT="0" distB="0" distL="0" distR="0" wp14:anchorId="281237F4" wp14:editId="5DF94E1A">
            <wp:extent cx="2638425" cy="51625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516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EC04F" w14:textId="77777777" w:rsidR="004218D3" w:rsidRDefault="004218D3" w:rsidP="00EF5AA6">
      <w:pPr>
        <w:pStyle w:val="ab"/>
      </w:pPr>
    </w:p>
    <w:p w14:paraId="02F6B09F" w14:textId="3A4F6627" w:rsidR="0005398C" w:rsidRPr="00B35697" w:rsidRDefault="00EF5AA6" w:rsidP="00EF5AA6">
      <w:pPr>
        <w:pStyle w:val="ab"/>
      </w:pPr>
      <w:r>
        <w:t xml:space="preserve">Рисунок </w:t>
      </w:r>
      <w:fldSimple w:instr=" SEQ Рисунок \* ARABIC ">
        <w:r w:rsidR="006942C2">
          <w:rPr>
            <w:noProof/>
          </w:rPr>
          <w:t>3</w:t>
        </w:r>
      </w:fldSimple>
      <w:r w:rsidR="006942C2" w:rsidRPr="004F0DC6">
        <w:rPr>
          <w:noProof/>
        </w:rPr>
        <w:t xml:space="preserve"> </w:t>
      </w:r>
      <w:r w:rsidRPr="0014029B">
        <w:t>– Результаты расчетов</w:t>
      </w:r>
    </w:p>
    <w:p w14:paraId="2C43A6C8" w14:textId="02B471C9" w:rsidR="0005398C" w:rsidRPr="005655F2" w:rsidRDefault="0005398C" w:rsidP="0005398C">
      <w:pPr>
        <w:pStyle w:val="ab"/>
      </w:pPr>
    </w:p>
    <w:p w14:paraId="60888DA8" w14:textId="7777777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43" w:name="_Toc388266392"/>
      <w:bookmarkStart w:id="44" w:name="_Toc388434580"/>
      <w:bookmarkStart w:id="45" w:name="_Toc411433291"/>
      <w:bookmarkStart w:id="46" w:name="_Toc411433529"/>
      <w:bookmarkStart w:id="47" w:name="_Toc411433724"/>
      <w:bookmarkStart w:id="48" w:name="_Toc411433892"/>
      <w:bookmarkStart w:id="49" w:name="_Toc411870084"/>
      <w:bookmarkStart w:id="50" w:name="_Toc411946695"/>
      <w:bookmarkStart w:id="51" w:name="_Toc460586196"/>
      <w:bookmarkStart w:id="52" w:name="_Toc462140313"/>
      <w:bookmarkStart w:id="53" w:name="_Toc114848572"/>
      <w:r w:rsidRPr="003F5FBE">
        <w:lastRenderedPageBreak/>
        <w:t xml:space="preserve">Приложение </w:t>
      </w:r>
      <w:bookmarkEnd w:id="43"/>
      <w:bookmarkEnd w:id="44"/>
      <w:bookmarkEnd w:id="45"/>
      <w:bookmarkEnd w:id="46"/>
      <w:bookmarkEnd w:id="47"/>
      <w:bookmarkEnd w:id="48"/>
      <w:r w:rsidRPr="003F5FBE">
        <w:t>А</w:t>
      </w:r>
      <w:bookmarkEnd w:id="49"/>
      <w:bookmarkEnd w:id="50"/>
      <w:bookmarkEnd w:id="51"/>
      <w:bookmarkEnd w:id="52"/>
      <w:bookmarkEnd w:id="53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6106EF9E" w14:textId="77777777" w:rsidR="003521D0" w:rsidRPr="001B67ED" w:rsidRDefault="003521D0" w:rsidP="003521D0">
      <w:pPr>
        <w:pStyle w:val="a2"/>
        <w:rPr>
          <w:rFonts w:ascii="Courier New" w:hAnsi="Courier New" w:cs="Courier New"/>
          <w:sz w:val="26"/>
          <w:szCs w:val="26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>program</w:t>
      </w:r>
      <w:r w:rsidRPr="001B67ED">
        <w:rPr>
          <w:rFonts w:ascii="Courier New" w:hAnsi="Courier New" w:cs="Courier New"/>
          <w:sz w:val="26"/>
          <w:szCs w:val="26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lab</w:t>
      </w:r>
      <w:r w:rsidRPr="001B67ED">
        <w:rPr>
          <w:rFonts w:ascii="Courier New" w:hAnsi="Courier New" w:cs="Courier New"/>
          <w:sz w:val="26"/>
          <w:szCs w:val="26"/>
        </w:rPr>
        <w:t>1;</w:t>
      </w:r>
    </w:p>
    <w:p w14:paraId="62236BEB" w14:textId="77777777" w:rsidR="003521D0" w:rsidRPr="000643A9" w:rsidRDefault="003521D0" w:rsidP="003521D0">
      <w:pPr>
        <w:pStyle w:val="a2"/>
        <w:ind w:left="709" w:firstLine="0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>{Calculate function value f(x,n), for n = 10, 11 ... 15 and x, changing from 0.6 to 1.1</w:t>
      </w:r>
    </w:p>
    <w:p w14:paraId="03F00951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>with a step 0.1}</w:t>
      </w:r>
    </w:p>
    <w:p w14:paraId="2AA20DF7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25FE96A5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32E61095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3F16F966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>const</w:t>
      </w:r>
    </w:p>
    <w:p w14:paraId="6F6A8CA7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Step= 0.1;</w:t>
      </w:r>
    </w:p>
    <w:p w14:paraId="65A2D143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nStart=10;</w:t>
      </w:r>
    </w:p>
    <w:p w14:paraId="3242D514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nLast=15;</w:t>
      </w:r>
    </w:p>
    <w:p w14:paraId="48F51CA8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xLast=1.1;</w:t>
      </w:r>
    </w:p>
    <w:p w14:paraId="7E59424D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{nStart - start value for n,</w:t>
      </w:r>
    </w:p>
    <w:p w14:paraId="41518C0B" w14:textId="77777777" w:rsidR="003521D0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nLast - last value for n,</w:t>
      </w:r>
    </w:p>
    <w:p w14:paraId="70765670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610C13">
        <w:rPr>
          <w:rFonts w:ascii="Courier New" w:hAnsi="Courier New" w:cs="Courier New"/>
          <w:sz w:val="26"/>
          <w:szCs w:val="26"/>
          <w:lang w:val="en-US"/>
        </w:rPr>
        <w:t>xStart - last value for x,</w:t>
      </w:r>
    </w:p>
    <w:p w14:paraId="06DEFBBB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Step - step to change x.}</w:t>
      </w:r>
    </w:p>
    <w:p w14:paraId="336BDDEC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4C2D67EC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04F8A3A0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k : integer;</w:t>
      </w:r>
    </w:p>
    <w:p w14:paraId="51A9F143" w14:textId="77777777" w:rsidR="003521D0" w:rsidRPr="000643A9" w:rsidRDefault="003521D0" w:rsidP="003521D0">
      <w:pPr>
        <w:pStyle w:val="a2"/>
        <w:ind w:left="1134" w:hanging="425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Sum, ValueForSum1, ValueForSum2, ValueForSum3, FirstValue, xStart, Res : real;</w:t>
      </w:r>
    </w:p>
    <w:p w14:paraId="7F9983C2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{k - counter for sum,</w:t>
      </w:r>
    </w:p>
    <w:p w14:paraId="3F60A34F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Sum - sum value,</w:t>
      </w:r>
    </w:p>
    <w:p w14:paraId="7965F506" w14:textId="77777777" w:rsidR="003521D0" w:rsidRPr="000643A9" w:rsidRDefault="003521D0" w:rsidP="003521D0">
      <w:pPr>
        <w:pStyle w:val="a2"/>
        <w:ind w:left="993" w:hanging="284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ValueForSum1 - first numerator value to calculate the sum,</w:t>
      </w:r>
    </w:p>
    <w:p w14:paraId="5775D386" w14:textId="77777777" w:rsidR="003521D0" w:rsidRPr="000643A9" w:rsidRDefault="003521D0" w:rsidP="003521D0">
      <w:pPr>
        <w:pStyle w:val="a2"/>
        <w:ind w:left="993" w:hanging="284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ValueForSum2 - second numerator value to calculate the sum,</w:t>
      </w:r>
    </w:p>
    <w:p w14:paraId="5E40AEB1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ValueForSum3 - denominator value to calculate the sum,</w:t>
      </w:r>
    </w:p>
    <w:p w14:paraId="727AB588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x - function argument,</w:t>
      </w:r>
    </w:p>
    <w:p w14:paraId="68931E8F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Res - function value.}</w:t>
      </w:r>
    </w:p>
    <w:p w14:paraId="6F085366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2D746F22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6D84796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xStart:= 0.6; //x - start value for x</w:t>
      </w:r>
    </w:p>
    <w:p w14:paraId="123F3656" w14:textId="77777777" w:rsidR="003521D0" w:rsidRPr="000643A9" w:rsidRDefault="003521D0" w:rsidP="003521D0">
      <w:pPr>
        <w:pStyle w:val="a2"/>
        <w:ind w:left="993" w:hanging="284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while xStart&lt;= xLast do //Iterate over the value of x, changing from 0.6 to 1.1 with a step 0.1</w:t>
      </w:r>
    </w:p>
    <w:p w14:paraId="1E1449DA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0B61E40D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Sum:= 0;</w:t>
      </w:r>
    </w:p>
    <w:p w14:paraId="45766E82" w14:textId="77777777" w:rsidR="003521D0" w:rsidRPr="000643A9" w:rsidRDefault="003521D0" w:rsidP="003521D0">
      <w:pPr>
        <w:pStyle w:val="a2"/>
        <w:ind w:left="1418" w:hanging="709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for k := 1 to nLast do //Compose Sum from k to last value for n</w:t>
      </w:r>
    </w:p>
    <w:p w14:paraId="6B7A5C5F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50369EF9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ValueForSum1:= 1/exp(2*(k+1)/3) - k;</w:t>
      </w:r>
    </w:p>
    <w:p w14:paraId="5A7D970A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1F1839A5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ValueForSum2:= abs(sin(k*xStart));</w:t>
      </w:r>
    </w:p>
    <w:p w14:paraId="7F682EB4" w14:textId="77777777" w:rsidR="003521D0" w:rsidRPr="000643A9" w:rsidRDefault="003521D0" w:rsidP="003521D0">
      <w:pPr>
        <w:pStyle w:val="a2"/>
        <w:ind w:left="1701" w:hanging="99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//Calculate the root of 5+k, considering the modulus.</w:t>
      </w:r>
    </w:p>
    <w:p w14:paraId="5AD49F55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If ValueForSum2 &lt;&gt; 0 then</w:t>
      </w:r>
    </w:p>
    <w:p w14:paraId="29F1681B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  ValueForSum2:= exp(1/(5+k)*ln(ValueForSum2));</w:t>
      </w:r>
    </w:p>
    <w:p w14:paraId="2D33A0B0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30A8415A" w14:textId="77777777" w:rsidR="003521D0" w:rsidRPr="00610C13" w:rsidRDefault="003521D0" w:rsidP="003521D0">
      <w:pPr>
        <w:ind w:left="1701" w:hanging="425"/>
        <w:rPr>
          <w:rFonts w:ascii="Courier New" w:hAnsi="Courier New" w:cs="Courier New"/>
          <w:sz w:val="26"/>
          <w:szCs w:val="26"/>
          <w:lang w:val="en-US"/>
        </w:rPr>
      </w:pPr>
      <w:r>
        <w:rPr>
          <w:lang w:val="en-US"/>
        </w:rPr>
        <w:t xml:space="preserve">      </w:t>
      </w:r>
      <w:r w:rsidRPr="00610C13">
        <w:rPr>
          <w:rFonts w:ascii="Courier New" w:hAnsi="Courier New" w:cs="Courier New"/>
          <w:sz w:val="26"/>
          <w:szCs w:val="26"/>
          <w:lang w:val="en-US"/>
        </w:rPr>
        <w:t>ValueF</w:t>
      </w:r>
      <w:r>
        <w:rPr>
          <w:rFonts w:ascii="Courier New" w:hAnsi="Courier New" w:cs="Courier New"/>
          <w:sz w:val="26"/>
          <w:szCs w:val="26"/>
          <w:lang w:val="en-US"/>
        </w:rPr>
        <w:t>or</w:t>
      </w:r>
      <w:r w:rsidRPr="00610C13">
        <w:rPr>
          <w:rFonts w:ascii="Courier New" w:hAnsi="Courier New" w:cs="Courier New"/>
          <w:sz w:val="26"/>
          <w:szCs w:val="26"/>
          <w:lang w:val="en-US"/>
        </w:rPr>
        <w:t>Sum3:=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610C13">
        <w:rPr>
          <w:rFonts w:ascii="Courier New" w:hAnsi="Courier New" w:cs="Courier New"/>
          <w:sz w:val="26"/>
          <w:szCs w:val="26"/>
          <w:lang w:val="en-US"/>
        </w:rPr>
        <w:t>xStart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610C13">
        <w:rPr>
          <w:rFonts w:ascii="Courier New" w:hAnsi="Courier New" w:cs="Courier New"/>
          <w:sz w:val="26"/>
          <w:szCs w:val="26"/>
          <w:lang w:val="en-US"/>
        </w:rPr>
        <w:t>+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610C13">
        <w:rPr>
          <w:rFonts w:ascii="Courier New" w:hAnsi="Courier New" w:cs="Courier New"/>
          <w:sz w:val="26"/>
          <w:szCs w:val="26"/>
          <w:lang w:val="en-US"/>
        </w:rPr>
        <w:t>(Ln(k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610C13">
        <w:rPr>
          <w:rFonts w:ascii="Courier New" w:hAnsi="Courier New" w:cs="Courier New"/>
          <w:sz w:val="26"/>
          <w:szCs w:val="26"/>
          <w:lang w:val="en-US"/>
        </w:rPr>
        <w:t>*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610C13">
        <w:rPr>
          <w:rFonts w:ascii="Courier New" w:hAnsi="Courier New" w:cs="Courier New"/>
          <w:sz w:val="26"/>
          <w:szCs w:val="26"/>
          <w:lang w:val="en-US"/>
        </w:rPr>
        <w:t>xStart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610C13">
        <w:rPr>
          <w:rFonts w:ascii="Courier New" w:hAnsi="Courier New" w:cs="Courier New"/>
          <w:sz w:val="26"/>
          <w:szCs w:val="26"/>
          <w:lang w:val="en-US"/>
        </w:rPr>
        <w:t>*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610C13">
        <w:rPr>
          <w:rFonts w:ascii="Courier New" w:hAnsi="Courier New" w:cs="Courier New"/>
          <w:sz w:val="26"/>
          <w:szCs w:val="26"/>
          <w:lang w:val="en-US"/>
        </w:rPr>
        <w:t>xStart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610C13">
        <w:rPr>
          <w:rFonts w:ascii="Courier New" w:hAnsi="Courier New" w:cs="Courier New"/>
          <w:sz w:val="26"/>
          <w:szCs w:val="26"/>
          <w:lang w:val="en-US"/>
        </w:rPr>
        <w:t>*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610C13">
        <w:rPr>
          <w:rFonts w:ascii="Courier New" w:hAnsi="Courier New" w:cs="Courier New"/>
          <w:sz w:val="26"/>
          <w:szCs w:val="26"/>
          <w:lang w:val="en-US"/>
        </w:rPr>
        <w:t>xStart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610C13">
        <w:rPr>
          <w:rFonts w:ascii="Courier New" w:hAnsi="Courier New" w:cs="Courier New"/>
          <w:sz w:val="26"/>
          <w:szCs w:val="26"/>
          <w:lang w:val="en-US"/>
        </w:rPr>
        <w:t>*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610C13">
        <w:rPr>
          <w:rFonts w:ascii="Courier New" w:hAnsi="Courier New" w:cs="Courier New"/>
          <w:sz w:val="26"/>
          <w:szCs w:val="26"/>
          <w:lang w:val="en-US"/>
        </w:rPr>
        <w:t>xStart)/Ln(2));</w:t>
      </w:r>
    </w:p>
    <w:p w14:paraId="41DFE320" w14:textId="77777777" w:rsidR="003521D0" w:rsidRDefault="003521D0" w:rsidP="003521D0">
      <w:pPr>
        <w:pStyle w:val="a2"/>
        <w:ind w:left="1701" w:hanging="141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//Calculate the root of 3. Using e and ln, same as before</w:t>
      </w:r>
    </w:p>
    <w:p w14:paraId="45191CC4" w14:textId="77777777" w:rsidR="003521D0" w:rsidRDefault="003521D0" w:rsidP="003521D0">
      <w:pPr>
        <w:pStyle w:val="a2"/>
        <w:ind w:left="1701" w:firstLine="0"/>
        <w:rPr>
          <w:rFonts w:ascii="Courier New" w:hAnsi="Courier New" w:cs="Courier New"/>
          <w:sz w:val="26"/>
          <w:szCs w:val="26"/>
          <w:lang w:val="en-US"/>
        </w:rPr>
      </w:pPr>
      <w:r w:rsidRPr="00A96C53">
        <w:rPr>
          <w:rFonts w:ascii="Courier New" w:hAnsi="Courier New" w:cs="Courier New"/>
          <w:sz w:val="26"/>
          <w:szCs w:val="26"/>
          <w:lang w:val="en-US"/>
        </w:rPr>
        <w:t>case IntToStr(Trunc(ValueForSum3))[1] of</w:t>
      </w:r>
    </w:p>
    <w:p w14:paraId="6F715262" w14:textId="77777777" w:rsidR="003521D0" w:rsidRPr="00A96C53" w:rsidRDefault="003521D0" w:rsidP="003521D0">
      <w:pPr>
        <w:pStyle w:val="a2"/>
        <w:ind w:left="2127" w:hanging="14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'-':</w:t>
      </w:r>
      <w:r w:rsidRPr="00A96C53">
        <w:rPr>
          <w:rFonts w:ascii="Courier New" w:hAnsi="Courier New" w:cs="Courier New"/>
          <w:sz w:val="26"/>
          <w:szCs w:val="26"/>
          <w:lang w:val="en-US"/>
        </w:rPr>
        <w:t>ValueF</w:t>
      </w:r>
      <w:r>
        <w:rPr>
          <w:rFonts w:ascii="Courier New" w:hAnsi="Courier New" w:cs="Courier New"/>
          <w:sz w:val="26"/>
          <w:szCs w:val="26"/>
          <w:lang w:val="en-US"/>
        </w:rPr>
        <w:t>orSum3:=(-1)*exp(1/3*ln((-1)*Val</w:t>
      </w:r>
      <w:r w:rsidRPr="00A96C53">
        <w:rPr>
          <w:rFonts w:ascii="Courier New" w:hAnsi="Courier New" w:cs="Courier New"/>
          <w:sz w:val="26"/>
          <w:szCs w:val="26"/>
          <w:lang w:val="en-US"/>
        </w:rPr>
        <w:t>ueForSum3));</w:t>
      </w:r>
    </w:p>
    <w:p w14:paraId="697268DE" w14:textId="697A4942" w:rsidR="003521D0" w:rsidRPr="00A96C53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A96C53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A96C53">
        <w:rPr>
          <w:rFonts w:ascii="Courier New" w:hAnsi="Courier New" w:cs="Courier New"/>
          <w:sz w:val="26"/>
          <w:szCs w:val="26"/>
          <w:lang w:val="en-US"/>
        </w:rPr>
        <w:t>'0': ValueForSum3:=</w:t>
      </w:r>
      <w:r w:rsidR="00BF1AFE">
        <w:rPr>
          <w:rFonts w:ascii="Courier New" w:hAnsi="Courier New" w:cs="Courier New"/>
          <w:sz w:val="26"/>
          <w:szCs w:val="26"/>
          <w:lang w:val="en-US"/>
        </w:rPr>
        <w:t>0</w:t>
      </w:r>
      <w:r w:rsidRPr="00A96C53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52E02CF" w14:textId="77777777" w:rsidR="003521D0" w:rsidRPr="00A96C53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A96C53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A96C53">
        <w:rPr>
          <w:rFonts w:ascii="Courier New" w:hAnsi="Courier New" w:cs="Courier New"/>
          <w:sz w:val="26"/>
          <w:szCs w:val="26"/>
          <w:lang w:val="en-US"/>
        </w:rPr>
        <w:t>else ValueForSum3:=exp(1/3*ln(ValueForSum3));</w:t>
      </w:r>
    </w:p>
    <w:p w14:paraId="312EAA33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A96C53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664428B0" w14:textId="77777777" w:rsidR="003521D0" w:rsidRPr="000643A9" w:rsidRDefault="003521D0" w:rsidP="003521D0">
      <w:pPr>
        <w:pStyle w:val="a2"/>
        <w:ind w:left="1701" w:hanging="99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Sum:= Sum + ValueForSum1 * ValueForSum2 / ValueForSum3;</w:t>
      </w:r>
    </w:p>
    <w:p w14:paraId="5FD9D0B0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4227C73B" w14:textId="77777777" w:rsidR="003521D0" w:rsidRPr="000643A9" w:rsidRDefault="003521D0" w:rsidP="003521D0">
      <w:pPr>
        <w:pStyle w:val="a2"/>
        <w:ind w:left="1701" w:hanging="99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if k &gt;= nStart then //At this stage consider the result, k=n(present value)</w:t>
      </w:r>
    </w:p>
    <w:p w14:paraId="0B12ED5E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7028D4D6" w14:textId="77777777" w:rsidR="003521D0" w:rsidRPr="000643A9" w:rsidRDefault="003521D0" w:rsidP="003521D0">
      <w:pPr>
        <w:pStyle w:val="a2"/>
        <w:ind w:left="1985" w:hanging="1276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  FirstValue:= 1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+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cos(Pi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*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xStart/k)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*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cos(Pi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*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0643A9">
        <w:rPr>
          <w:rFonts w:ascii="Courier New" w:hAnsi="Courier New" w:cs="Courier New"/>
          <w:sz w:val="26"/>
          <w:szCs w:val="26"/>
          <w:lang w:val="en-US"/>
        </w:rPr>
        <w:t>xStart/k);</w:t>
      </w:r>
    </w:p>
    <w:p w14:paraId="6979FD97" w14:textId="77777777" w:rsidR="003521D0" w:rsidRPr="000643A9" w:rsidRDefault="003521D0" w:rsidP="003521D0">
      <w:pPr>
        <w:pStyle w:val="a2"/>
        <w:ind w:left="1985" w:hanging="1276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  //Calculate the root of 5. Using e and ln, same as before</w:t>
      </w:r>
    </w:p>
    <w:p w14:paraId="080280C5" w14:textId="77777777" w:rsidR="003521D0" w:rsidRPr="00A96C53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A96C53">
        <w:rPr>
          <w:rFonts w:ascii="Courier New" w:hAnsi="Courier New" w:cs="Courier New"/>
          <w:sz w:val="26"/>
          <w:szCs w:val="26"/>
          <w:lang w:val="en-US"/>
        </w:rPr>
        <w:t>case IntToStr(Trunc(FirstValue))[1] of</w:t>
      </w:r>
    </w:p>
    <w:p w14:paraId="6312C328" w14:textId="77777777" w:rsidR="003521D0" w:rsidRPr="00A96C53" w:rsidRDefault="003521D0" w:rsidP="003521D0">
      <w:pPr>
        <w:pStyle w:val="a2"/>
        <w:ind w:left="2268" w:hanging="1418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'-':</w:t>
      </w:r>
      <w:r w:rsidRPr="00A96C53">
        <w:rPr>
          <w:rFonts w:ascii="Courier New" w:hAnsi="Courier New" w:cs="Courier New"/>
          <w:sz w:val="26"/>
          <w:szCs w:val="26"/>
          <w:lang w:val="en-US"/>
        </w:rPr>
        <w:t>FirstValue:=(-1)*exp(1/5*ln((-1)*First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A96C53">
        <w:rPr>
          <w:rFonts w:ascii="Courier New" w:hAnsi="Courier New" w:cs="Courier New"/>
          <w:sz w:val="26"/>
          <w:szCs w:val="26"/>
          <w:lang w:val="en-US"/>
        </w:rPr>
        <w:t>Value));</w:t>
      </w:r>
    </w:p>
    <w:p w14:paraId="61D5BB35" w14:textId="77777777" w:rsidR="003521D0" w:rsidRPr="00A96C53" w:rsidRDefault="003521D0" w:rsidP="003521D0">
      <w:pPr>
        <w:pStyle w:val="a2"/>
        <w:ind w:left="284"/>
        <w:rPr>
          <w:rFonts w:ascii="Courier New" w:hAnsi="Courier New" w:cs="Courier New"/>
          <w:sz w:val="26"/>
          <w:szCs w:val="26"/>
          <w:lang w:val="en-US"/>
        </w:rPr>
      </w:pPr>
      <w:r w:rsidRPr="00A96C53">
        <w:rPr>
          <w:rFonts w:ascii="Courier New" w:hAnsi="Courier New" w:cs="Courier New"/>
          <w:sz w:val="26"/>
          <w:szCs w:val="26"/>
          <w:lang w:val="en-US"/>
        </w:rPr>
        <w:t xml:space="preserve">        '0': FirstValue:=0;</w:t>
      </w:r>
    </w:p>
    <w:p w14:paraId="5F7BCCC0" w14:textId="77777777" w:rsidR="003521D0" w:rsidRPr="00A96C53" w:rsidRDefault="003521D0" w:rsidP="003521D0">
      <w:pPr>
        <w:pStyle w:val="a2"/>
        <w:ind w:left="284"/>
        <w:rPr>
          <w:rFonts w:ascii="Courier New" w:hAnsi="Courier New" w:cs="Courier New"/>
          <w:sz w:val="26"/>
          <w:szCs w:val="26"/>
          <w:lang w:val="en-US"/>
        </w:rPr>
      </w:pPr>
      <w:r w:rsidRPr="00A96C53">
        <w:rPr>
          <w:rFonts w:ascii="Courier New" w:hAnsi="Courier New" w:cs="Courier New"/>
          <w:sz w:val="26"/>
          <w:szCs w:val="26"/>
          <w:lang w:val="en-US"/>
        </w:rPr>
        <w:t xml:space="preserve">        else FirstValue:=exp(1/5*ln(FirstValue));</w:t>
      </w:r>
    </w:p>
    <w:p w14:paraId="2B6ABC31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A96C53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38C2607E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  Res:= FirstValue + Sum;</w:t>
      </w:r>
    </w:p>
    <w:p w14:paraId="13FCA090" w14:textId="77777777" w:rsidR="003521D0" w:rsidRPr="000643A9" w:rsidRDefault="003521D0" w:rsidP="003521D0">
      <w:pPr>
        <w:pStyle w:val="a2"/>
        <w:ind w:left="1985" w:hanging="1276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    Writeln('x= ', xStart:3:1, ' n= ', k ,' f(x,n)= ', Res:9:5);</w:t>
      </w:r>
    </w:p>
    <w:p w14:paraId="5DA85F2C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1F57F0EE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0BC29B0D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Writeln;</w:t>
      </w:r>
    </w:p>
    <w:p w14:paraId="43C30B3A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  xStart:=xStart + Step;</w:t>
      </w:r>
    </w:p>
    <w:p w14:paraId="2C92912E" w14:textId="77777777" w:rsidR="003521D0" w:rsidRPr="000643A9" w:rsidRDefault="003521D0" w:rsidP="003521D0">
      <w:pPr>
        <w:pStyle w:val="a2"/>
        <w:rPr>
          <w:rFonts w:ascii="Courier New" w:hAnsi="Courier New" w:cs="Courier New"/>
          <w:sz w:val="26"/>
          <w:szCs w:val="26"/>
          <w:lang w:val="en-US"/>
        </w:rPr>
      </w:pPr>
    </w:p>
    <w:p w14:paraId="0DD854C6" w14:textId="77777777" w:rsidR="003521D0" w:rsidRPr="00457742" w:rsidRDefault="003521D0" w:rsidP="003521D0">
      <w:pPr>
        <w:pStyle w:val="a2"/>
        <w:rPr>
          <w:rFonts w:ascii="Courier New" w:hAnsi="Courier New" w:cs="Courier New"/>
          <w:sz w:val="26"/>
          <w:szCs w:val="26"/>
        </w:rPr>
      </w:pPr>
      <w:r w:rsidRPr="000643A9">
        <w:rPr>
          <w:rFonts w:ascii="Courier New" w:hAnsi="Courier New" w:cs="Courier New"/>
          <w:sz w:val="26"/>
          <w:szCs w:val="26"/>
          <w:lang w:val="en-US"/>
        </w:rPr>
        <w:t xml:space="preserve">  end</w:t>
      </w:r>
      <w:r w:rsidRPr="00457742">
        <w:rPr>
          <w:rFonts w:ascii="Courier New" w:hAnsi="Courier New" w:cs="Courier New"/>
          <w:sz w:val="26"/>
          <w:szCs w:val="26"/>
        </w:rPr>
        <w:t>;</w:t>
      </w:r>
    </w:p>
    <w:p w14:paraId="3F38F936" w14:textId="77777777" w:rsidR="003521D0" w:rsidRPr="00457742" w:rsidRDefault="003521D0" w:rsidP="003521D0">
      <w:pPr>
        <w:pStyle w:val="a2"/>
        <w:rPr>
          <w:rFonts w:ascii="Courier New" w:hAnsi="Courier New" w:cs="Courier New"/>
          <w:sz w:val="26"/>
          <w:szCs w:val="26"/>
        </w:rPr>
      </w:pPr>
    </w:p>
    <w:p w14:paraId="07BD58D3" w14:textId="77777777" w:rsidR="003521D0" w:rsidRPr="00457742" w:rsidRDefault="003521D0" w:rsidP="003521D0">
      <w:pPr>
        <w:pStyle w:val="a2"/>
        <w:rPr>
          <w:rFonts w:ascii="Courier New" w:hAnsi="Courier New" w:cs="Courier New"/>
          <w:sz w:val="26"/>
          <w:szCs w:val="26"/>
        </w:rPr>
      </w:pPr>
      <w:r w:rsidRPr="00457742">
        <w:rPr>
          <w:rFonts w:ascii="Courier New" w:hAnsi="Courier New" w:cs="Courier New"/>
          <w:sz w:val="26"/>
          <w:szCs w:val="26"/>
        </w:rPr>
        <w:t xml:space="preserve">  </w:t>
      </w:r>
      <w:r w:rsidRPr="000643A9">
        <w:rPr>
          <w:rFonts w:ascii="Courier New" w:hAnsi="Courier New" w:cs="Courier New"/>
          <w:sz w:val="26"/>
          <w:szCs w:val="26"/>
          <w:lang w:val="en-US"/>
        </w:rPr>
        <w:t>Readln</w:t>
      </w:r>
      <w:r w:rsidRPr="00457742">
        <w:rPr>
          <w:rFonts w:ascii="Courier New" w:hAnsi="Courier New" w:cs="Courier New"/>
          <w:sz w:val="26"/>
          <w:szCs w:val="26"/>
        </w:rPr>
        <w:t>;</w:t>
      </w:r>
    </w:p>
    <w:p w14:paraId="2A205848" w14:textId="06053FB8" w:rsidR="00C14268" w:rsidRPr="003F5FBE" w:rsidRDefault="003521D0" w:rsidP="003521D0">
      <w:pPr>
        <w:pStyle w:val="a2"/>
      </w:pPr>
      <w:r w:rsidRPr="000643A9">
        <w:rPr>
          <w:rFonts w:ascii="Courier New" w:hAnsi="Courier New" w:cs="Courier New"/>
          <w:sz w:val="26"/>
          <w:szCs w:val="26"/>
          <w:lang w:val="en-US"/>
        </w:rPr>
        <w:t>end</w:t>
      </w:r>
      <w:r w:rsidRPr="00457742">
        <w:rPr>
          <w:rFonts w:ascii="Courier New" w:hAnsi="Courier New" w:cs="Courier New"/>
          <w:sz w:val="26"/>
          <w:szCs w:val="26"/>
        </w:rPr>
        <w:t>.</w:t>
      </w:r>
    </w:p>
    <w:p w14:paraId="3E319E42" w14:textId="416D9E5C" w:rsidR="00C14268" w:rsidRPr="003F5FBE" w:rsidRDefault="00C14268" w:rsidP="00746095">
      <w:pPr>
        <w:pStyle w:val="a2"/>
        <w:ind w:firstLine="0"/>
      </w:pPr>
    </w:p>
    <w:p w14:paraId="10912265" w14:textId="77777777" w:rsidR="00C14268" w:rsidRPr="003F5FBE" w:rsidRDefault="00C14268" w:rsidP="00C14268">
      <w:pPr>
        <w:pStyle w:val="a9"/>
      </w:pPr>
      <w:bookmarkStart w:id="54" w:name="_Toc460586197"/>
      <w:bookmarkStart w:id="55" w:name="_Toc462140314"/>
      <w:bookmarkStart w:id="56" w:name="_Toc114848573"/>
      <w:r w:rsidRPr="003F5FBE">
        <w:lastRenderedPageBreak/>
        <w:t>Приложение Б</w:t>
      </w:r>
      <w:bookmarkEnd w:id="54"/>
      <w:bookmarkEnd w:id="55"/>
      <w:bookmarkEnd w:id="56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77777777" w:rsidR="008F5BE7" w:rsidRPr="008F5BE7" w:rsidRDefault="008F5BE7" w:rsidP="008F5BE7">
      <w:pPr>
        <w:pStyle w:val="aa"/>
      </w:pPr>
    </w:p>
    <w:p w14:paraId="63417E44" w14:textId="29377CEC" w:rsidR="008F5BE7" w:rsidRDefault="008F5BE7" w:rsidP="008F5BE7">
      <w:pPr>
        <w:pStyle w:val="ab"/>
        <w:jc w:val="left"/>
      </w:pPr>
      <w:r>
        <w:t xml:space="preserve">Таблица </w:t>
      </w:r>
      <w:fldSimple w:instr=" SEQ Таблица \* ARABIC ">
        <w:r w:rsidR="006942C2">
          <w:rPr>
            <w:noProof/>
          </w:rPr>
          <w:t>3</w:t>
        </w:r>
      </w:fldSimple>
      <w:r>
        <w:t xml:space="preserve"> </w:t>
      </w:r>
      <w:r w:rsidRPr="009A3AC9">
        <w:rPr>
          <w:noProof/>
        </w:rPr>
        <w:t>– Тестовые наборы</w:t>
      </w:r>
    </w:p>
    <w:tbl>
      <w:tblPr>
        <w:tblStyle w:val="af3"/>
        <w:tblW w:w="0" w:type="auto"/>
        <w:tblLayout w:type="fixed"/>
        <w:tblLook w:val="04A0" w:firstRow="1" w:lastRow="0" w:firstColumn="1" w:lastColumn="0" w:noHBand="0" w:noVBand="1"/>
        <w:tblCaption w:val="– Тестовые наборы"/>
      </w:tblPr>
      <w:tblGrid>
        <w:gridCol w:w="846"/>
        <w:gridCol w:w="4394"/>
        <w:gridCol w:w="4104"/>
      </w:tblGrid>
      <w:tr w:rsidR="006B280B" w14:paraId="20AB8A1E" w14:textId="77777777" w:rsidTr="00FF7C10">
        <w:tc>
          <w:tcPr>
            <w:tcW w:w="846" w:type="dxa"/>
          </w:tcPr>
          <w:p w14:paraId="1146D94A" w14:textId="49DAA1CB" w:rsidR="004E2065" w:rsidRPr="004E2065" w:rsidRDefault="004E2065" w:rsidP="007F70A1">
            <w:pPr>
              <w:pStyle w:val="ac"/>
            </w:pPr>
            <w:r>
              <w:t>Тест</w:t>
            </w:r>
          </w:p>
        </w:tc>
        <w:tc>
          <w:tcPr>
            <w:tcW w:w="4394" w:type="dxa"/>
          </w:tcPr>
          <w:p w14:paraId="39055C18" w14:textId="77777777" w:rsidR="004E2065" w:rsidRDefault="004E2065" w:rsidP="00FF7C10">
            <w:pPr>
              <w:pStyle w:val="ac"/>
            </w:pPr>
            <w:r>
              <w:t xml:space="preserve">Исходные данные и ожидаемый </w:t>
            </w:r>
          </w:p>
          <w:p w14:paraId="660AA8F3" w14:textId="1DAADA24" w:rsidR="004E2065" w:rsidRDefault="004E2065" w:rsidP="00FF7C10">
            <w:pPr>
              <w:pStyle w:val="ac"/>
              <w:rPr>
                <w:szCs w:val="28"/>
              </w:rPr>
            </w:pPr>
            <w:r>
              <w:t>результат (Mathcad)</w:t>
            </w:r>
          </w:p>
        </w:tc>
        <w:tc>
          <w:tcPr>
            <w:tcW w:w="4104" w:type="dxa"/>
          </w:tcPr>
          <w:p w14:paraId="42004D8A" w14:textId="497B82B0" w:rsidR="004E2065" w:rsidRPr="00FF7C10" w:rsidRDefault="004E2065" w:rsidP="00FF7C10">
            <w:pPr>
              <w:pStyle w:val="ac"/>
            </w:pPr>
            <w:r w:rsidRPr="00FF7C10">
              <w:t>Полученный результат</w:t>
            </w:r>
          </w:p>
        </w:tc>
      </w:tr>
      <w:tr w:rsidR="006B280B" w14:paraId="69864BDE" w14:textId="77777777" w:rsidTr="00FF7C10">
        <w:tc>
          <w:tcPr>
            <w:tcW w:w="846" w:type="dxa"/>
          </w:tcPr>
          <w:p w14:paraId="6FDE5259" w14:textId="4B7711BE" w:rsidR="004E2065" w:rsidRDefault="004E2065" w:rsidP="00AD1894">
            <w:pPr>
              <w:pStyle w:val="ac"/>
            </w:pPr>
            <w:r>
              <w:t>1.</w:t>
            </w:r>
          </w:p>
        </w:tc>
        <w:tc>
          <w:tcPr>
            <w:tcW w:w="4394" w:type="dxa"/>
          </w:tcPr>
          <w:p w14:paraId="3F0A1C0A" w14:textId="64E07B1D" w:rsidR="004E2065" w:rsidRPr="00FF7C10" w:rsidRDefault="004E2065" w:rsidP="00FF7C10">
            <w:pPr>
              <w:pStyle w:val="ac"/>
            </w:pPr>
            <w:r w:rsidRPr="00FF7C10">
              <w:rPr>
                <w:noProof/>
                <w:lang w:eastAsia="ru-RU"/>
              </w:rPr>
              <w:drawing>
                <wp:inline distT="0" distB="0" distL="0" distR="0" wp14:anchorId="12DFFAB4" wp14:editId="01E53A74">
                  <wp:extent cx="2702635" cy="1812897"/>
                  <wp:effectExtent l="0" t="0" r="254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4913" cy="18680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4" w:type="dxa"/>
          </w:tcPr>
          <w:p w14:paraId="01E28148" w14:textId="671049C2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8240" behindDoc="1" locked="0" layoutInCell="1" allowOverlap="1" wp14:anchorId="31E0FE34" wp14:editId="47DF77A5">
                  <wp:simplePos x="0" y="0"/>
                  <wp:positionH relativeFrom="column">
                    <wp:posOffset>-63923</wp:posOffset>
                  </wp:positionH>
                  <wp:positionV relativeFrom="paragraph">
                    <wp:posOffset>-847</wp:posOffset>
                  </wp:positionV>
                  <wp:extent cx="2595082" cy="1282700"/>
                  <wp:effectExtent l="0" t="0" r="0" b="0"/>
                  <wp:wrapNone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2474" cy="1286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4F66BBB2" w14:textId="77777777" w:rsidTr="00FF7C10">
        <w:tc>
          <w:tcPr>
            <w:tcW w:w="846" w:type="dxa"/>
          </w:tcPr>
          <w:p w14:paraId="60198400" w14:textId="061275FC" w:rsidR="004E2065" w:rsidRDefault="004E2065" w:rsidP="00AD1894">
            <w:pPr>
              <w:pStyle w:val="ac"/>
            </w:pPr>
            <w:r>
              <w:t>2.</w:t>
            </w:r>
          </w:p>
        </w:tc>
        <w:tc>
          <w:tcPr>
            <w:tcW w:w="4394" w:type="dxa"/>
          </w:tcPr>
          <w:p w14:paraId="4DE9EA9C" w14:textId="7C1FBC9E" w:rsidR="004E2065" w:rsidRDefault="004E2065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93F1F5" wp14:editId="08FAA638">
                  <wp:extent cx="2710815" cy="1844703"/>
                  <wp:effectExtent l="0" t="0" r="0" b="317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2093" cy="18932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4" w:type="dxa"/>
          </w:tcPr>
          <w:p w14:paraId="21DA511E" w14:textId="326E6B8E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0DD78C19" wp14:editId="25E1392F">
                  <wp:simplePos x="0" y="0"/>
                  <wp:positionH relativeFrom="column">
                    <wp:posOffset>-63924</wp:posOffset>
                  </wp:positionH>
                  <wp:positionV relativeFrom="paragraph">
                    <wp:posOffset>1270</wp:posOffset>
                  </wp:positionV>
                  <wp:extent cx="2591223" cy="1274372"/>
                  <wp:effectExtent l="0" t="0" r="0" b="2540"/>
                  <wp:wrapNone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2723" cy="12800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22BA0D8E" w14:textId="77777777" w:rsidTr="00FF7C10">
        <w:tc>
          <w:tcPr>
            <w:tcW w:w="846" w:type="dxa"/>
          </w:tcPr>
          <w:p w14:paraId="333B86AA" w14:textId="03C05904" w:rsidR="004E2065" w:rsidRDefault="004E2065" w:rsidP="00AD1894">
            <w:pPr>
              <w:pStyle w:val="ac"/>
            </w:pPr>
            <w:r>
              <w:t>3.</w:t>
            </w:r>
          </w:p>
        </w:tc>
        <w:tc>
          <w:tcPr>
            <w:tcW w:w="4394" w:type="dxa"/>
          </w:tcPr>
          <w:p w14:paraId="0DA9E9EC" w14:textId="3544A689" w:rsidR="004E2065" w:rsidRDefault="004E2065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2BDC779" wp14:editId="3B4D8A0A">
                  <wp:extent cx="2710290" cy="1804946"/>
                  <wp:effectExtent l="0" t="0" r="0" b="508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4029" cy="18473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4" w:type="dxa"/>
          </w:tcPr>
          <w:p w14:paraId="4A7FC51F" w14:textId="482E840E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0288" behindDoc="1" locked="0" layoutInCell="1" allowOverlap="1" wp14:anchorId="4D9DD32A" wp14:editId="6B9BDF6B">
                  <wp:simplePos x="0" y="0"/>
                  <wp:positionH relativeFrom="column">
                    <wp:posOffset>-63923</wp:posOffset>
                  </wp:positionH>
                  <wp:positionV relativeFrom="paragraph">
                    <wp:posOffset>-14393</wp:posOffset>
                  </wp:positionV>
                  <wp:extent cx="2590800" cy="1246037"/>
                  <wp:effectExtent l="0" t="0" r="0" b="0"/>
                  <wp:wrapNone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9266" cy="12549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75994F60" w14:textId="77777777" w:rsidTr="00FF7C10">
        <w:tc>
          <w:tcPr>
            <w:tcW w:w="846" w:type="dxa"/>
          </w:tcPr>
          <w:p w14:paraId="56A6CB83" w14:textId="6DDC9A48" w:rsidR="004E2065" w:rsidRDefault="004E2065" w:rsidP="00AD1894">
            <w:pPr>
              <w:pStyle w:val="ac"/>
            </w:pPr>
            <w:r>
              <w:t>4.</w:t>
            </w:r>
          </w:p>
        </w:tc>
        <w:tc>
          <w:tcPr>
            <w:tcW w:w="4394" w:type="dxa"/>
          </w:tcPr>
          <w:p w14:paraId="57DA5301" w14:textId="72D003D1" w:rsidR="004E2065" w:rsidRDefault="00324C5D" w:rsidP="00324C5D">
            <w:pPr>
              <w:pStyle w:val="ac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5408" behindDoc="0" locked="0" layoutInCell="1" allowOverlap="1" wp14:anchorId="35312B9A" wp14:editId="30CF408A">
                  <wp:simplePos x="0" y="0"/>
                  <wp:positionH relativeFrom="column">
                    <wp:posOffset>1477</wp:posOffset>
                  </wp:positionH>
                  <wp:positionV relativeFrom="paragraph">
                    <wp:posOffset>2422</wp:posOffset>
                  </wp:positionV>
                  <wp:extent cx="2701454" cy="1836751"/>
                  <wp:effectExtent l="0" t="0" r="3810" b="0"/>
                  <wp:wrapSquare wrapText="bothSides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1454" cy="18367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104" w:type="dxa"/>
          </w:tcPr>
          <w:p w14:paraId="6DAF3536" w14:textId="4544FD7C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1312" behindDoc="1" locked="0" layoutInCell="1" allowOverlap="1" wp14:anchorId="3BEA1E2B" wp14:editId="7DDBC743">
                  <wp:simplePos x="0" y="0"/>
                  <wp:positionH relativeFrom="column">
                    <wp:posOffset>-63923</wp:posOffset>
                  </wp:positionH>
                  <wp:positionV relativeFrom="paragraph">
                    <wp:posOffset>-8467</wp:posOffset>
                  </wp:positionV>
                  <wp:extent cx="2594610" cy="1264488"/>
                  <wp:effectExtent l="0" t="0" r="0" b="0"/>
                  <wp:wrapNone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2507" cy="12683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36EB09BE" w14:textId="77777777" w:rsidTr="00FF7C10">
        <w:tc>
          <w:tcPr>
            <w:tcW w:w="846" w:type="dxa"/>
          </w:tcPr>
          <w:p w14:paraId="15871255" w14:textId="64173584" w:rsidR="004E2065" w:rsidRDefault="004E2065" w:rsidP="00AD1894">
            <w:pPr>
              <w:pStyle w:val="ac"/>
            </w:pPr>
            <w:r>
              <w:lastRenderedPageBreak/>
              <w:t>5.</w:t>
            </w:r>
          </w:p>
        </w:tc>
        <w:tc>
          <w:tcPr>
            <w:tcW w:w="4394" w:type="dxa"/>
          </w:tcPr>
          <w:p w14:paraId="79D7157A" w14:textId="101609B3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87EC1C3" wp14:editId="492F5C83">
                  <wp:extent cx="2751151" cy="1835150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8815" cy="18402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4" w:type="dxa"/>
          </w:tcPr>
          <w:p w14:paraId="4B5FD7EA" w14:textId="342C5E30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2336" behindDoc="1" locked="0" layoutInCell="1" allowOverlap="1" wp14:anchorId="1B0D4902" wp14:editId="457A0C9E">
                  <wp:simplePos x="0" y="0"/>
                  <wp:positionH relativeFrom="column">
                    <wp:posOffset>-64452</wp:posOffset>
                  </wp:positionH>
                  <wp:positionV relativeFrom="paragraph">
                    <wp:posOffset>2223</wp:posOffset>
                  </wp:positionV>
                  <wp:extent cx="2598730" cy="1281112"/>
                  <wp:effectExtent l="0" t="0" r="0" b="0"/>
                  <wp:wrapNone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788" cy="1286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55F926F5" w14:textId="77777777" w:rsidTr="00FF7C10">
        <w:tc>
          <w:tcPr>
            <w:tcW w:w="846" w:type="dxa"/>
          </w:tcPr>
          <w:p w14:paraId="5B7AC0B6" w14:textId="7894E160" w:rsidR="004E2065" w:rsidRDefault="004E2065" w:rsidP="00AD1894">
            <w:pPr>
              <w:pStyle w:val="ac"/>
            </w:pPr>
            <w:r>
              <w:t>6.</w:t>
            </w:r>
          </w:p>
        </w:tc>
        <w:tc>
          <w:tcPr>
            <w:tcW w:w="4394" w:type="dxa"/>
          </w:tcPr>
          <w:p w14:paraId="0F3FE701" w14:textId="6F5E9E38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4384" behindDoc="0" locked="0" layoutInCell="1" allowOverlap="1" wp14:anchorId="5C9940E9" wp14:editId="0437FA00">
                  <wp:simplePos x="0" y="0"/>
                  <wp:positionH relativeFrom="column">
                    <wp:posOffset>-29845</wp:posOffset>
                  </wp:positionH>
                  <wp:positionV relativeFrom="paragraph">
                    <wp:posOffset>3810</wp:posOffset>
                  </wp:positionV>
                  <wp:extent cx="2748533" cy="1828800"/>
                  <wp:effectExtent l="0" t="0" r="0" b="0"/>
                  <wp:wrapSquare wrapText="bothSides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8533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104" w:type="dxa"/>
          </w:tcPr>
          <w:p w14:paraId="218DBF85" w14:textId="292D0D05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3360" behindDoc="1" locked="0" layoutInCell="1" allowOverlap="1" wp14:anchorId="1F82D522" wp14:editId="115C3DB3">
                  <wp:simplePos x="0" y="0"/>
                  <wp:positionH relativeFrom="column">
                    <wp:posOffset>-64452</wp:posOffset>
                  </wp:positionH>
                  <wp:positionV relativeFrom="paragraph">
                    <wp:posOffset>-953</wp:posOffset>
                  </wp:positionV>
                  <wp:extent cx="2603220" cy="1271587"/>
                  <wp:effectExtent l="0" t="0" r="6985" b="5080"/>
                  <wp:wrapNone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4516" cy="13161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14:paraId="5A5F3298" w14:textId="77777777" w:rsidR="00C14268" w:rsidRPr="003F5FBE" w:rsidRDefault="00C14268" w:rsidP="00C14268">
      <w:pPr>
        <w:rPr>
          <w:szCs w:val="28"/>
        </w:rPr>
      </w:pPr>
    </w:p>
    <w:p w14:paraId="5A2CEC0A" w14:textId="3856E68E" w:rsidR="002D5FC6" w:rsidRPr="003F5FBE" w:rsidRDefault="002D5FC6" w:rsidP="00C14268">
      <w:pPr>
        <w:rPr>
          <w:szCs w:val="28"/>
        </w:rPr>
      </w:pPr>
    </w:p>
    <w:sectPr w:rsidR="002D5FC6" w:rsidRPr="003F5FBE" w:rsidSect="00B06315">
      <w:footerReference w:type="default" r:id="rId25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C4C82CA" w14:textId="77777777" w:rsidR="006B1134" w:rsidRDefault="006B1134" w:rsidP="007B2A1F">
      <w:r>
        <w:separator/>
      </w:r>
    </w:p>
  </w:endnote>
  <w:endnote w:type="continuationSeparator" w:id="0">
    <w:p w14:paraId="528DEF91" w14:textId="77777777" w:rsidR="006B1134" w:rsidRDefault="006B1134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3A096ABA" w:rsidR="00B06315" w:rsidRDefault="00B06315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537B9" w:rsidRPr="008537B9">
          <w:rPr>
            <w:noProof/>
            <w:lang w:val="ru-RU"/>
          </w:rPr>
          <w:t>6</w:t>
        </w:r>
        <w:r>
          <w:fldChar w:fldCharType="end"/>
        </w:r>
      </w:p>
    </w:sdtContent>
  </w:sdt>
  <w:p w14:paraId="0A6BCCCC" w14:textId="77777777" w:rsidR="00FD6857" w:rsidRDefault="00FD685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1A687CD" w14:textId="77777777" w:rsidR="006B1134" w:rsidRDefault="006B1134" w:rsidP="007B2A1F">
      <w:r>
        <w:separator/>
      </w:r>
    </w:p>
  </w:footnote>
  <w:footnote w:type="continuationSeparator" w:id="0">
    <w:p w14:paraId="067FC932" w14:textId="77777777" w:rsidR="006B1134" w:rsidRDefault="006B1134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0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18"/>
  </w:num>
  <w:num w:numId="3">
    <w:abstractNumId w:val="17"/>
  </w:num>
  <w:num w:numId="4">
    <w:abstractNumId w:val="1"/>
  </w:num>
  <w:num w:numId="5">
    <w:abstractNumId w:val="20"/>
  </w:num>
  <w:num w:numId="6">
    <w:abstractNumId w:val="5"/>
  </w:num>
  <w:num w:numId="7">
    <w:abstractNumId w:val="7"/>
  </w:num>
  <w:num w:numId="8">
    <w:abstractNumId w:val="13"/>
  </w:num>
  <w:num w:numId="9">
    <w:abstractNumId w:val="19"/>
  </w:num>
  <w:num w:numId="10">
    <w:abstractNumId w:val="19"/>
  </w:num>
  <w:num w:numId="11">
    <w:abstractNumId w:val="0"/>
  </w:num>
  <w:num w:numId="12">
    <w:abstractNumId w:val="15"/>
  </w:num>
  <w:num w:numId="13">
    <w:abstractNumId w:val="11"/>
  </w:num>
  <w:num w:numId="14">
    <w:abstractNumId w:val="16"/>
  </w:num>
  <w:num w:numId="15">
    <w:abstractNumId w:val="9"/>
  </w:num>
  <w:num w:numId="16">
    <w:abstractNumId w:val="4"/>
  </w:num>
  <w:num w:numId="17">
    <w:abstractNumId w:val="6"/>
  </w:num>
  <w:num w:numId="18">
    <w:abstractNumId w:val="8"/>
  </w:num>
  <w:num w:numId="19">
    <w:abstractNumId w:val="3"/>
  </w:num>
  <w:num w:numId="20">
    <w:abstractNumId w:val="8"/>
    <w:lvlOverride w:ilvl="0">
      <w:startOverride w:val="1"/>
    </w:lvlOverride>
  </w:num>
  <w:num w:numId="21">
    <w:abstractNumId w:val="3"/>
    <w:lvlOverride w:ilvl="0">
      <w:startOverride w:val="1"/>
    </w:lvlOverride>
  </w:num>
  <w:num w:numId="22">
    <w:abstractNumId w:val="8"/>
    <w:lvlOverride w:ilvl="0">
      <w:startOverride w:val="1"/>
    </w:lvlOverride>
  </w:num>
  <w:num w:numId="23">
    <w:abstractNumId w:val="2"/>
  </w:num>
  <w:num w:numId="24">
    <w:abstractNumId w:val="19"/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2"/>
  </w:num>
  <w:num w:numId="28">
    <w:abstractNumId w:val="19"/>
    <w:lvlOverride w:ilvl="0">
      <w:startOverride w:val="6"/>
    </w:lvlOverride>
  </w:num>
  <w:num w:numId="29">
    <w:abstractNumId w:val="19"/>
    <w:lvlOverride w:ilvl="0">
      <w:startOverride w:val="5"/>
    </w:lvlOverride>
  </w:num>
  <w:num w:numId="30">
    <w:abstractNumId w:val="14"/>
  </w:num>
  <w:num w:numId="31">
    <w:abstractNumId w:val="19"/>
    <w:lvlOverride w:ilvl="0">
      <w:startOverride w:val="3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hideSpellingErrors/>
  <w:hideGrammaticalError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2158"/>
    <w:rsid w:val="00012F6C"/>
    <w:rsid w:val="00015E50"/>
    <w:rsid w:val="00015F71"/>
    <w:rsid w:val="00034CDC"/>
    <w:rsid w:val="0005398C"/>
    <w:rsid w:val="00063303"/>
    <w:rsid w:val="000643A9"/>
    <w:rsid w:val="00074C1C"/>
    <w:rsid w:val="000752BE"/>
    <w:rsid w:val="00076F66"/>
    <w:rsid w:val="00081D88"/>
    <w:rsid w:val="00087CE6"/>
    <w:rsid w:val="000A172F"/>
    <w:rsid w:val="000B2B42"/>
    <w:rsid w:val="000D43E6"/>
    <w:rsid w:val="000D4FE0"/>
    <w:rsid w:val="000E0511"/>
    <w:rsid w:val="000F2708"/>
    <w:rsid w:val="000F41E8"/>
    <w:rsid w:val="0010209C"/>
    <w:rsid w:val="00102EE2"/>
    <w:rsid w:val="001163DC"/>
    <w:rsid w:val="00120051"/>
    <w:rsid w:val="00121C5D"/>
    <w:rsid w:val="00121EC6"/>
    <w:rsid w:val="001229D6"/>
    <w:rsid w:val="00132C96"/>
    <w:rsid w:val="00135319"/>
    <w:rsid w:val="0013657C"/>
    <w:rsid w:val="001429C8"/>
    <w:rsid w:val="00165F84"/>
    <w:rsid w:val="00171F2F"/>
    <w:rsid w:val="0017410F"/>
    <w:rsid w:val="0017478A"/>
    <w:rsid w:val="00174DB8"/>
    <w:rsid w:val="00175584"/>
    <w:rsid w:val="00185D44"/>
    <w:rsid w:val="00197053"/>
    <w:rsid w:val="001A5667"/>
    <w:rsid w:val="001A72C2"/>
    <w:rsid w:val="001B67ED"/>
    <w:rsid w:val="001C7764"/>
    <w:rsid w:val="001E7FB6"/>
    <w:rsid w:val="001F6B96"/>
    <w:rsid w:val="001F7900"/>
    <w:rsid w:val="00220D0B"/>
    <w:rsid w:val="002228BF"/>
    <w:rsid w:val="00227C6C"/>
    <w:rsid w:val="002344B2"/>
    <w:rsid w:val="00243E51"/>
    <w:rsid w:val="00250DE1"/>
    <w:rsid w:val="00260145"/>
    <w:rsid w:val="00260560"/>
    <w:rsid w:val="00265344"/>
    <w:rsid w:val="0028365A"/>
    <w:rsid w:val="0029213F"/>
    <w:rsid w:val="002931EE"/>
    <w:rsid w:val="00297E3B"/>
    <w:rsid w:val="002A22CB"/>
    <w:rsid w:val="002A7864"/>
    <w:rsid w:val="002A78B5"/>
    <w:rsid w:val="002A7999"/>
    <w:rsid w:val="002B64A1"/>
    <w:rsid w:val="002C4CBF"/>
    <w:rsid w:val="002C50C0"/>
    <w:rsid w:val="002D0D33"/>
    <w:rsid w:val="002D2742"/>
    <w:rsid w:val="002D5FC6"/>
    <w:rsid w:val="002E5AED"/>
    <w:rsid w:val="00305C1F"/>
    <w:rsid w:val="00324C5D"/>
    <w:rsid w:val="00344C64"/>
    <w:rsid w:val="00345E70"/>
    <w:rsid w:val="00346797"/>
    <w:rsid w:val="00350BAA"/>
    <w:rsid w:val="00351E22"/>
    <w:rsid w:val="003521D0"/>
    <w:rsid w:val="003563DB"/>
    <w:rsid w:val="00356FFD"/>
    <w:rsid w:val="0035787D"/>
    <w:rsid w:val="0036088B"/>
    <w:rsid w:val="00364F31"/>
    <w:rsid w:val="003727A8"/>
    <w:rsid w:val="0039786A"/>
    <w:rsid w:val="003A103C"/>
    <w:rsid w:val="003A2791"/>
    <w:rsid w:val="003B46D0"/>
    <w:rsid w:val="003D0164"/>
    <w:rsid w:val="003D4F2D"/>
    <w:rsid w:val="003E03FD"/>
    <w:rsid w:val="003E3394"/>
    <w:rsid w:val="003E3644"/>
    <w:rsid w:val="003E75DC"/>
    <w:rsid w:val="003F1A6F"/>
    <w:rsid w:val="003F5FBE"/>
    <w:rsid w:val="003F7471"/>
    <w:rsid w:val="0041080C"/>
    <w:rsid w:val="00411837"/>
    <w:rsid w:val="0041486C"/>
    <w:rsid w:val="0041509D"/>
    <w:rsid w:val="00420DAB"/>
    <w:rsid w:val="004218D3"/>
    <w:rsid w:val="004249F9"/>
    <w:rsid w:val="00426DC7"/>
    <w:rsid w:val="00437D5E"/>
    <w:rsid w:val="00452CEB"/>
    <w:rsid w:val="00456B8E"/>
    <w:rsid w:val="004612E0"/>
    <w:rsid w:val="0046311C"/>
    <w:rsid w:val="00463B5A"/>
    <w:rsid w:val="0046507D"/>
    <w:rsid w:val="00472A2B"/>
    <w:rsid w:val="00481068"/>
    <w:rsid w:val="00496551"/>
    <w:rsid w:val="004973A4"/>
    <w:rsid w:val="004B3C98"/>
    <w:rsid w:val="004B4C31"/>
    <w:rsid w:val="004B6303"/>
    <w:rsid w:val="004B7EB4"/>
    <w:rsid w:val="004D0CB1"/>
    <w:rsid w:val="004E2065"/>
    <w:rsid w:val="004E3388"/>
    <w:rsid w:val="004F0BD4"/>
    <w:rsid w:val="004F0DC6"/>
    <w:rsid w:val="004F2AC6"/>
    <w:rsid w:val="00506DFD"/>
    <w:rsid w:val="00517A6C"/>
    <w:rsid w:val="0052002C"/>
    <w:rsid w:val="00525FBF"/>
    <w:rsid w:val="005312A1"/>
    <w:rsid w:val="00531DF2"/>
    <w:rsid w:val="00536E07"/>
    <w:rsid w:val="00541E16"/>
    <w:rsid w:val="0054669A"/>
    <w:rsid w:val="00560106"/>
    <w:rsid w:val="00561415"/>
    <w:rsid w:val="005655F2"/>
    <w:rsid w:val="00567A6F"/>
    <w:rsid w:val="005817F0"/>
    <w:rsid w:val="005911CA"/>
    <w:rsid w:val="0059173D"/>
    <w:rsid w:val="00595B88"/>
    <w:rsid w:val="005A5A42"/>
    <w:rsid w:val="005B73CF"/>
    <w:rsid w:val="005C116D"/>
    <w:rsid w:val="005C1AF5"/>
    <w:rsid w:val="005C61EC"/>
    <w:rsid w:val="005C6C66"/>
    <w:rsid w:val="005D1AB1"/>
    <w:rsid w:val="005E006E"/>
    <w:rsid w:val="005E2108"/>
    <w:rsid w:val="005F4243"/>
    <w:rsid w:val="005F5689"/>
    <w:rsid w:val="005F5B1B"/>
    <w:rsid w:val="00603757"/>
    <w:rsid w:val="00604F7D"/>
    <w:rsid w:val="00610C13"/>
    <w:rsid w:val="0062228E"/>
    <w:rsid w:val="006326E8"/>
    <w:rsid w:val="00643E35"/>
    <w:rsid w:val="0065030C"/>
    <w:rsid w:val="00655AC3"/>
    <w:rsid w:val="00657FAE"/>
    <w:rsid w:val="00664436"/>
    <w:rsid w:val="00676D31"/>
    <w:rsid w:val="00680DD4"/>
    <w:rsid w:val="006942C2"/>
    <w:rsid w:val="0069471C"/>
    <w:rsid w:val="006A2693"/>
    <w:rsid w:val="006A7B40"/>
    <w:rsid w:val="006B1134"/>
    <w:rsid w:val="006B11A4"/>
    <w:rsid w:val="006B280B"/>
    <w:rsid w:val="006B2A1E"/>
    <w:rsid w:val="006B3C36"/>
    <w:rsid w:val="006B3F46"/>
    <w:rsid w:val="006C6297"/>
    <w:rsid w:val="006C7484"/>
    <w:rsid w:val="006C79CC"/>
    <w:rsid w:val="006D407F"/>
    <w:rsid w:val="006E0EAE"/>
    <w:rsid w:val="006E1642"/>
    <w:rsid w:val="007220EA"/>
    <w:rsid w:val="00740634"/>
    <w:rsid w:val="00746095"/>
    <w:rsid w:val="00751D0A"/>
    <w:rsid w:val="0075395F"/>
    <w:rsid w:val="007566D0"/>
    <w:rsid w:val="00766453"/>
    <w:rsid w:val="00775DF2"/>
    <w:rsid w:val="00790057"/>
    <w:rsid w:val="007A2778"/>
    <w:rsid w:val="007B2A1F"/>
    <w:rsid w:val="007D69FF"/>
    <w:rsid w:val="007D6EC0"/>
    <w:rsid w:val="007E3A0F"/>
    <w:rsid w:val="007E7463"/>
    <w:rsid w:val="007F2E10"/>
    <w:rsid w:val="007F70A1"/>
    <w:rsid w:val="00810481"/>
    <w:rsid w:val="00810905"/>
    <w:rsid w:val="00817293"/>
    <w:rsid w:val="008210A9"/>
    <w:rsid w:val="00826197"/>
    <w:rsid w:val="00830050"/>
    <w:rsid w:val="00840CD0"/>
    <w:rsid w:val="00844474"/>
    <w:rsid w:val="008537B9"/>
    <w:rsid w:val="00853E53"/>
    <w:rsid w:val="00856494"/>
    <w:rsid w:val="008640ED"/>
    <w:rsid w:val="00886D0A"/>
    <w:rsid w:val="00893917"/>
    <w:rsid w:val="008A045B"/>
    <w:rsid w:val="008A2924"/>
    <w:rsid w:val="008B1D09"/>
    <w:rsid w:val="008B5115"/>
    <w:rsid w:val="008B719C"/>
    <w:rsid w:val="008C26BC"/>
    <w:rsid w:val="008C5D46"/>
    <w:rsid w:val="008D4CC1"/>
    <w:rsid w:val="008E4510"/>
    <w:rsid w:val="008E6A59"/>
    <w:rsid w:val="008F5BE7"/>
    <w:rsid w:val="00912CF8"/>
    <w:rsid w:val="00924783"/>
    <w:rsid w:val="00926DD6"/>
    <w:rsid w:val="00931090"/>
    <w:rsid w:val="00941456"/>
    <w:rsid w:val="009506F5"/>
    <w:rsid w:val="00957102"/>
    <w:rsid w:val="00963097"/>
    <w:rsid w:val="009634EB"/>
    <w:rsid w:val="00972E94"/>
    <w:rsid w:val="0097352A"/>
    <w:rsid w:val="009777CA"/>
    <w:rsid w:val="00995942"/>
    <w:rsid w:val="0099719B"/>
    <w:rsid w:val="009B0C8C"/>
    <w:rsid w:val="009B475E"/>
    <w:rsid w:val="009C44BC"/>
    <w:rsid w:val="009D04F9"/>
    <w:rsid w:val="009E0352"/>
    <w:rsid w:val="009E7F84"/>
    <w:rsid w:val="009F0AF0"/>
    <w:rsid w:val="009F374C"/>
    <w:rsid w:val="009F4857"/>
    <w:rsid w:val="00A00027"/>
    <w:rsid w:val="00A03D79"/>
    <w:rsid w:val="00A10B75"/>
    <w:rsid w:val="00A12346"/>
    <w:rsid w:val="00A213AD"/>
    <w:rsid w:val="00A25DB7"/>
    <w:rsid w:val="00A355A4"/>
    <w:rsid w:val="00A40A94"/>
    <w:rsid w:val="00A40A97"/>
    <w:rsid w:val="00A566EC"/>
    <w:rsid w:val="00A62833"/>
    <w:rsid w:val="00A62B7E"/>
    <w:rsid w:val="00A721B4"/>
    <w:rsid w:val="00A75AC4"/>
    <w:rsid w:val="00A86140"/>
    <w:rsid w:val="00A87837"/>
    <w:rsid w:val="00A9365F"/>
    <w:rsid w:val="00A93EA6"/>
    <w:rsid w:val="00AB3649"/>
    <w:rsid w:val="00AC1636"/>
    <w:rsid w:val="00AC60B0"/>
    <w:rsid w:val="00AC7700"/>
    <w:rsid w:val="00AD1894"/>
    <w:rsid w:val="00AD2092"/>
    <w:rsid w:val="00B0110B"/>
    <w:rsid w:val="00B06315"/>
    <w:rsid w:val="00B06C29"/>
    <w:rsid w:val="00B12D00"/>
    <w:rsid w:val="00B130A9"/>
    <w:rsid w:val="00B3237F"/>
    <w:rsid w:val="00B35697"/>
    <w:rsid w:val="00B40DA8"/>
    <w:rsid w:val="00B50972"/>
    <w:rsid w:val="00B60BC7"/>
    <w:rsid w:val="00B612AF"/>
    <w:rsid w:val="00B67541"/>
    <w:rsid w:val="00B73216"/>
    <w:rsid w:val="00B7433F"/>
    <w:rsid w:val="00BA5786"/>
    <w:rsid w:val="00BB0DE8"/>
    <w:rsid w:val="00BB46D9"/>
    <w:rsid w:val="00BC137E"/>
    <w:rsid w:val="00BC63B3"/>
    <w:rsid w:val="00BC6C6A"/>
    <w:rsid w:val="00BF1AFE"/>
    <w:rsid w:val="00BF1B83"/>
    <w:rsid w:val="00C14268"/>
    <w:rsid w:val="00C23DBB"/>
    <w:rsid w:val="00C2470A"/>
    <w:rsid w:val="00C26688"/>
    <w:rsid w:val="00C345A1"/>
    <w:rsid w:val="00C36F66"/>
    <w:rsid w:val="00C42CF3"/>
    <w:rsid w:val="00C46922"/>
    <w:rsid w:val="00C54BD3"/>
    <w:rsid w:val="00C54C7E"/>
    <w:rsid w:val="00C55870"/>
    <w:rsid w:val="00C55B27"/>
    <w:rsid w:val="00C566DB"/>
    <w:rsid w:val="00C6668D"/>
    <w:rsid w:val="00C70109"/>
    <w:rsid w:val="00C71A64"/>
    <w:rsid w:val="00C73C6B"/>
    <w:rsid w:val="00C837EB"/>
    <w:rsid w:val="00C84925"/>
    <w:rsid w:val="00C90234"/>
    <w:rsid w:val="00C93871"/>
    <w:rsid w:val="00C97219"/>
    <w:rsid w:val="00CB1602"/>
    <w:rsid w:val="00CC63F9"/>
    <w:rsid w:val="00CD18E3"/>
    <w:rsid w:val="00CE6031"/>
    <w:rsid w:val="00CF43FA"/>
    <w:rsid w:val="00CF5A15"/>
    <w:rsid w:val="00D01EEA"/>
    <w:rsid w:val="00D033BC"/>
    <w:rsid w:val="00D118F8"/>
    <w:rsid w:val="00D123EA"/>
    <w:rsid w:val="00D152EE"/>
    <w:rsid w:val="00D15E1B"/>
    <w:rsid w:val="00D22784"/>
    <w:rsid w:val="00D33681"/>
    <w:rsid w:val="00D539E0"/>
    <w:rsid w:val="00D53FB4"/>
    <w:rsid w:val="00D53FE2"/>
    <w:rsid w:val="00D55256"/>
    <w:rsid w:val="00D56170"/>
    <w:rsid w:val="00D65B56"/>
    <w:rsid w:val="00D7019F"/>
    <w:rsid w:val="00D75131"/>
    <w:rsid w:val="00D77A54"/>
    <w:rsid w:val="00D81896"/>
    <w:rsid w:val="00D94328"/>
    <w:rsid w:val="00D945E1"/>
    <w:rsid w:val="00DA14FA"/>
    <w:rsid w:val="00DA1E52"/>
    <w:rsid w:val="00DA2F82"/>
    <w:rsid w:val="00DA3B34"/>
    <w:rsid w:val="00DA5B18"/>
    <w:rsid w:val="00DB1CBB"/>
    <w:rsid w:val="00DB42EC"/>
    <w:rsid w:val="00DB4CDF"/>
    <w:rsid w:val="00DB7B4A"/>
    <w:rsid w:val="00DC3DEB"/>
    <w:rsid w:val="00DD3FDB"/>
    <w:rsid w:val="00DE3FE7"/>
    <w:rsid w:val="00DF45B0"/>
    <w:rsid w:val="00E020C2"/>
    <w:rsid w:val="00E172F5"/>
    <w:rsid w:val="00E2774C"/>
    <w:rsid w:val="00E33F47"/>
    <w:rsid w:val="00E41773"/>
    <w:rsid w:val="00E4530A"/>
    <w:rsid w:val="00E460C5"/>
    <w:rsid w:val="00E53C56"/>
    <w:rsid w:val="00E57290"/>
    <w:rsid w:val="00E6261E"/>
    <w:rsid w:val="00E71515"/>
    <w:rsid w:val="00E75D46"/>
    <w:rsid w:val="00E80D21"/>
    <w:rsid w:val="00E811F4"/>
    <w:rsid w:val="00E82421"/>
    <w:rsid w:val="00E84FB4"/>
    <w:rsid w:val="00E8676D"/>
    <w:rsid w:val="00E91D66"/>
    <w:rsid w:val="00EA7D0A"/>
    <w:rsid w:val="00ED246E"/>
    <w:rsid w:val="00ED7009"/>
    <w:rsid w:val="00EE1369"/>
    <w:rsid w:val="00EE2542"/>
    <w:rsid w:val="00EE37C8"/>
    <w:rsid w:val="00EE3FAD"/>
    <w:rsid w:val="00EE405B"/>
    <w:rsid w:val="00EF5AA6"/>
    <w:rsid w:val="00F00038"/>
    <w:rsid w:val="00F00B3B"/>
    <w:rsid w:val="00F037B0"/>
    <w:rsid w:val="00F1492E"/>
    <w:rsid w:val="00F22CDA"/>
    <w:rsid w:val="00F23CAD"/>
    <w:rsid w:val="00F25B57"/>
    <w:rsid w:val="00F32B5C"/>
    <w:rsid w:val="00F3648A"/>
    <w:rsid w:val="00F46346"/>
    <w:rsid w:val="00F4724B"/>
    <w:rsid w:val="00F50C5B"/>
    <w:rsid w:val="00F53271"/>
    <w:rsid w:val="00F61A7A"/>
    <w:rsid w:val="00F64F6C"/>
    <w:rsid w:val="00F65F35"/>
    <w:rsid w:val="00F766FC"/>
    <w:rsid w:val="00F80E89"/>
    <w:rsid w:val="00F81A54"/>
    <w:rsid w:val="00F85595"/>
    <w:rsid w:val="00F9061F"/>
    <w:rsid w:val="00F92336"/>
    <w:rsid w:val="00FA13E7"/>
    <w:rsid w:val="00FA2C5F"/>
    <w:rsid w:val="00FA3F1A"/>
    <w:rsid w:val="00FA5830"/>
    <w:rsid w:val="00FA7630"/>
    <w:rsid w:val="00FB0BF9"/>
    <w:rsid w:val="00FD06C5"/>
    <w:rsid w:val="00FD6857"/>
    <w:rsid w:val="00FE17C5"/>
    <w:rsid w:val="00FE3E7D"/>
    <w:rsid w:val="00FF443F"/>
    <w:rsid w:val="00FF5167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5A3F32-021B-4F57-AE06-E6CA9ACA8B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4</Pages>
  <Words>1117</Words>
  <Characters>6371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7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12</cp:revision>
  <cp:lastPrinted>2021-09-30T15:37:00Z</cp:lastPrinted>
  <dcterms:created xsi:type="dcterms:W3CDTF">2022-09-23T15:14:00Z</dcterms:created>
  <dcterms:modified xsi:type="dcterms:W3CDTF">2022-09-24T14:33:00Z</dcterms:modified>
</cp:coreProperties>
</file>